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5B6" w:rsidRDefault="0090388E" w:rsidP="0090388E">
      <w:pPr>
        <w:pStyle w:val="Title"/>
        <w:jc w:val="center"/>
      </w:pPr>
      <w:r>
        <w:t>Cat3 Audit Trail Weigher Firmware</w:t>
      </w:r>
    </w:p>
    <w:p w:rsidR="0090388E" w:rsidRDefault="0090388E" w:rsidP="0090388E">
      <w:pPr>
        <w:pStyle w:val="Title"/>
        <w:jc w:val="center"/>
      </w:pPr>
      <w:r>
        <w:t>Author: Aaron Swift</w:t>
      </w:r>
    </w:p>
    <w:p w:rsidR="0090388E" w:rsidRDefault="0090388E" w:rsidP="0090388E">
      <w:pPr>
        <w:pStyle w:val="Title"/>
        <w:jc w:val="center"/>
      </w:pPr>
      <w:r>
        <w:t>Date: 06/20/2016</w:t>
      </w:r>
    </w:p>
    <w:p w:rsidR="0090388E" w:rsidRDefault="0090388E" w:rsidP="0090388E"/>
    <w:p w:rsidR="0090388E" w:rsidRDefault="0090388E" w:rsidP="0090388E"/>
    <w:p w:rsidR="0090388E" w:rsidRDefault="0090388E" w:rsidP="0090388E">
      <w:pPr>
        <w:pStyle w:val="Heading1"/>
      </w:pPr>
      <w:r>
        <w:t>Purpose:</w:t>
      </w:r>
    </w:p>
    <w:p w:rsidR="0090388E" w:rsidRDefault="0090388E" w:rsidP="0090388E">
      <w:pPr>
        <w:pStyle w:val="Heading1"/>
      </w:pPr>
      <w:r>
        <w:t xml:space="preserve">To document the Cat3 implementation in the Weigher firmware. </w:t>
      </w:r>
    </w:p>
    <w:p w:rsidR="0090388E" w:rsidRDefault="0090388E" w:rsidP="0090388E"/>
    <w:p w:rsidR="0090388E" w:rsidRDefault="0090388E" w:rsidP="0090388E">
      <w:pPr>
        <w:pStyle w:val="Heading2"/>
      </w:pPr>
      <w:r>
        <w:t>Overview:</w:t>
      </w:r>
    </w:p>
    <w:p w:rsidR="0060539E" w:rsidRDefault="0060539E" w:rsidP="0060539E">
      <w:r>
        <w:t>NTEP define</w:t>
      </w:r>
      <w:r w:rsidR="005E5639">
        <w:t>s</w:t>
      </w:r>
      <w:r>
        <w:t xml:space="preserve"> a Category 3 device as any device that can have the configuration changed remotely. For any device to be Category 3 compliant, NTEP requires that the device records and saves these auditable events for later inspection.</w:t>
      </w:r>
      <w:r w:rsidR="001372BF">
        <w:t xml:space="preserve"> </w:t>
      </w:r>
      <w:r>
        <w:t xml:space="preserve">The Weigher firmware will record auditable events to the on board Weigher serial flash. </w:t>
      </w:r>
      <w:r w:rsidR="006A722C">
        <w:t xml:space="preserve"> Any recordable parameters that the Weigher is unaware of such as Class or Approval number will be stored on the System controller on board serial flash.  </w:t>
      </w:r>
    </w:p>
    <w:p w:rsidR="0060539E" w:rsidRDefault="00C2171B" w:rsidP="0060539E">
      <w:r>
        <w:object w:dxaOrig="9994" w:dyaOrig="5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273pt" o:ole="">
            <v:imagedata r:id="rId4" o:title=""/>
          </v:shape>
          <o:OLEObject Type="Embed" ProgID="Visio.Drawing.11" ShapeID="_x0000_i1025" DrawAspect="Content" ObjectID="_1529481216" r:id="rId5"/>
        </w:object>
      </w:r>
    </w:p>
    <w:p w:rsidR="0060539E" w:rsidRDefault="0060539E" w:rsidP="0060539E"/>
    <w:p w:rsidR="0060539E" w:rsidRDefault="0060539E" w:rsidP="0060539E"/>
    <w:p w:rsidR="002041D3" w:rsidRDefault="0060539E" w:rsidP="0060539E">
      <w:r>
        <w:object w:dxaOrig="9902" w:dyaOrig="5592">
          <v:shape id="_x0000_i1026" type="#_x0000_t75" style="width:468pt;height:264pt" o:ole="">
            <v:imagedata r:id="rId6" o:title=""/>
          </v:shape>
          <o:OLEObject Type="Embed" ProgID="Visio.Drawing.11" ShapeID="_x0000_i1026" DrawAspect="Content" ObjectID="_1529481217" r:id="rId7"/>
        </w:object>
      </w:r>
    </w:p>
    <w:p w:rsidR="002041D3" w:rsidRPr="0060539E" w:rsidRDefault="002041D3" w:rsidP="0060539E"/>
    <w:p w:rsidR="009A3022" w:rsidRDefault="009A3022" w:rsidP="002041D3">
      <w:pPr>
        <w:pStyle w:val="Heading2"/>
      </w:pPr>
      <w:r>
        <w:t>Audit Events</w:t>
      </w:r>
    </w:p>
    <w:p w:rsidR="009A3022" w:rsidRDefault="009A3022" w:rsidP="009A3022">
      <w:pPr>
        <w:pStyle w:val="Heading3"/>
        <w:ind w:firstLine="720"/>
      </w:pPr>
      <w:r>
        <w:t>Weigher Calibration:</w:t>
      </w:r>
    </w:p>
    <w:p w:rsidR="009A3022" w:rsidRDefault="009A3022" w:rsidP="00F07233">
      <w:pPr>
        <w:ind w:left="720"/>
      </w:pPr>
      <w:r>
        <w:t xml:space="preserve">A Weigher calibration event is recorded when the </w:t>
      </w:r>
      <w:r w:rsidR="00F07233">
        <w:t>Weigher configuration calibration sealable parameters change.</w:t>
      </w:r>
    </w:p>
    <w:p w:rsidR="00EE4535" w:rsidRDefault="00EE4535" w:rsidP="00F07233">
      <w:pPr>
        <w:ind w:left="720"/>
      </w:pPr>
      <w:r>
        <w:tab/>
      </w:r>
    </w:p>
    <w:tbl>
      <w:tblPr>
        <w:tblW w:w="3740" w:type="dxa"/>
        <w:jc w:val="center"/>
        <w:tblLook w:val="04A0" w:firstRow="1" w:lastRow="0" w:firstColumn="1" w:lastColumn="0" w:noHBand="0" w:noVBand="1"/>
      </w:tblPr>
      <w:tblGrid>
        <w:gridCol w:w="3740"/>
      </w:tblGrid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Calibration Event Sealable Parameters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Parameter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Center of Maintenance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Gain Factor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Zero Reference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Calibration Gain Coefficient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Calibration Offset Coefficient</w:t>
            </w:r>
          </w:p>
        </w:tc>
      </w:tr>
    </w:tbl>
    <w:p w:rsidR="00F07233" w:rsidRDefault="00F07233" w:rsidP="00F07233">
      <w:pPr>
        <w:ind w:left="720"/>
      </w:pPr>
    </w:p>
    <w:p w:rsidR="002041D3" w:rsidRDefault="002041D3" w:rsidP="00F07233">
      <w:pPr>
        <w:ind w:left="720"/>
      </w:pPr>
    </w:p>
    <w:p w:rsidR="002041D3" w:rsidRPr="002041D3" w:rsidRDefault="00D13398" w:rsidP="002041D3">
      <w:pPr>
        <w:ind w:left="720"/>
      </w:pPr>
      <w:r>
        <w:object w:dxaOrig="10135" w:dyaOrig="3112">
          <v:shape id="_x0000_i1027" type="#_x0000_t75" style="width:507pt;height:155.25pt" o:ole="">
            <v:imagedata r:id="rId8" o:title=""/>
          </v:shape>
          <o:OLEObject Type="Embed" ProgID="Visio.Drawing.11" ShapeID="_x0000_i1027" DrawAspect="Content" ObjectID="_1529481218" r:id="rId9"/>
        </w:object>
      </w:r>
    </w:p>
    <w:p w:rsidR="00F07233" w:rsidRDefault="00F07233" w:rsidP="00F07233">
      <w:pPr>
        <w:pStyle w:val="Heading3"/>
        <w:ind w:firstLine="720"/>
      </w:pPr>
      <w:r>
        <w:lastRenderedPageBreak/>
        <w:t>Weigher Configuration:</w:t>
      </w:r>
    </w:p>
    <w:p w:rsidR="00F07233" w:rsidRDefault="00F07233" w:rsidP="00F07233">
      <w:pPr>
        <w:ind w:left="720"/>
      </w:pPr>
      <w:r>
        <w:t>A Weigher configuration event is recorded whenever the Weigher configuration sealable parameters change.</w:t>
      </w:r>
    </w:p>
    <w:tbl>
      <w:tblPr>
        <w:tblW w:w="4000" w:type="dxa"/>
        <w:jc w:val="center"/>
        <w:tblLook w:val="04A0" w:firstRow="1" w:lastRow="0" w:firstColumn="1" w:lastColumn="0" w:noHBand="0" w:noVBand="1"/>
      </w:tblPr>
      <w:tblGrid>
        <w:gridCol w:w="4000"/>
      </w:tblGrid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Configuration Event Sealable Parameters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09640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vision Size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Filter Speed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Max Weight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Min Weight to Print</w:t>
            </w:r>
          </w:p>
        </w:tc>
      </w:tr>
      <w:tr w:rsidR="00EE4535" w:rsidRPr="00EE4535" w:rsidTr="00EE4535">
        <w:trPr>
          <w:trHeight w:val="300"/>
          <w:jc w:val="center"/>
        </w:trPr>
        <w:tc>
          <w:tcPr>
            <w:tcW w:w="4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4535" w:rsidRPr="00EE4535" w:rsidRDefault="00EE4535" w:rsidP="00EE453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E4535">
              <w:rPr>
                <w:rFonts w:ascii="Calibri" w:eastAsia="Times New Roman" w:hAnsi="Calibri" w:cs="Times New Roman"/>
                <w:color w:val="000000"/>
              </w:rPr>
              <w:t>Weigher Model</w:t>
            </w:r>
          </w:p>
        </w:tc>
      </w:tr>
    </w:tbl>
    <w:p w:rsidR="00F07233" w:rsidRDefault="00F07233" w:rsidP="00EE4535">
      <w:pPr>
        <w:ind w:left="720"/>
        <w:jc w:val="center"/>
      </w:pPr>
    </w:p>
    <w:p w:rsidR="002041D3" w:rsidRDefault="002041D3" w:rsidP="00EE4535">
      <w:pPr>
        <w:ind w:left="720"/>
        <w:jc w:val="center"/>
      </w:pPr>
    </w:p>
    <w:p w:rsidR="002041D3" w:rsidRDefault="00D13398" w:rsidP="00EE4535">
      <w:pPr>
        <w:ind w:left="720"/>
        <w:jc w:val="center"/>
      </w:pPr>
      <w:r>
        <w:object w:dxaOrig="10485" w:dyaOrig="2035">
          <v:shape id="_x0000_i1028" type="#_x0000_t75" style="width:524.25pt;height:102pt" o:ole="">
            <v:imagedata r:id="rId10" o:title=""/>
          </v:shape>
          <o:OLEObject Type="Embed" ProgID="Visio.Drawing.11" ShapeID="_x0000_i1028" DrawAspect="Content" ObjectID="_1529481219" r:id="rId11"/>
        </w:object>
      </w:r>
    </w:p>
    <w:p w:rsidR="002041D3" w:rsidRDefault="002041D3" w:rsidP="00EE4535">
      <w:pPr>
        <w:ind w:left="720"/>
        <w:jc w:val="center"/>
      </w:pPr>
    </w:p>
    <w:p w:rsidR="002041D3" w:rsidRDefault="002041D3" w:rsidP="00630082"/>
    <w:p w:rsidR="00F07233" w:rsidRDefault="00F07233" w:rsidP="00F07233">
      <w:pPr>
        <w:pStyle w:val="Heading3"/>
        <w:ind w:firstLine="720"/>
      </w:pPr>
      <w:r>
        <w:t>Firmware Upgrade:</w:t>
      </w:r>
    </w:p>
    <w:p w:rsidR="00E35606" w:rsidRDefault="00F07233" w:rsidP="002041D3">
      <w:pPr>
        <w:ind w:left="720"/>
      </w:pPr>
      <w:r>
        <w:t>A Weigher upgrade event is recorded whenever the Weigher firmware changes from on version to the next.</w:t>
      </w:r>
    </w:p>
    <w:p w:rsidR="002041D3" w:rsidRDefault="002041D3" w:rsidP="002041D3">
      <w:pPr>
        <w:ind w:left="720"/>
      </w:pPr>
    </w:p>
    <w:p w:rsidR="00C2171B" w:rsidRDefault="00C2171B" w:rsidP="002041D3">
      <w:pPr>
        <w:ind w:left="720"/>
      </w:pPr>
    </w:p>
    <w:p w:rsidR="00C2171B" w:rsidRDefault="00C2171B" w:rsidP="002041D3">
      <w:pPr>
        <w:ind w:left="720"/>
      </w:pPr>
    </w:p>
    <w:p w:rsidR="00C2171B" w:rsidRDefault="00C2171B" w:rsidP="002041D3">
      <w:pPr>
        <w:ind w:left="720"/>
      </w:pPr>
    </w:p>
    <w:p w:rsidR="00C2171B" w:rsidRDefault="00C2171B" w:rsidP="002041D3">
      <w:pPr>
        <w:ind w:left="720"/>
      </w:pPr>
    </w:p>
    <w:p w:rsidR="00C2171B" w:rsidRDefault="00C2171B" w:rsidP="002041D3">
      <w:pPr>
        <w:ind w:left="720"/>
      </w:pPr>
    </w:p>
    <w:p w:rsidR="00C2171B" w:rsidRDefault="00C2171B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CE0E57" w:rsidRDefault="00CE0E57" w:rsidP="002041D3">
      <w:pPr>
        <w:ind w:left="720"/>
      </w:pPr>
    </w:p>
    <w:p w:rsidR="002041D3" w:rsidRDefault="00630082" w:rsidP="00630082">
      <w:pPr>
        <w:pStyle w:val="Heading2"/>
      </w:pPr>
      <w:r>
        <w:lastRenderedPageBreak/>
        <w:t>Cat3 Audit Trail</w:t>
      </w:r>
    </w:p>
    <w:p w:rsidR="002041D3" w:rsidRDefault="00630082" w:rsidP="00630082">
      <w:r>
        <w:t>The Cat3 audit trail records are stored on the 1M bit serial flash which is resident on the Weigher peripheral.</w:t>
      </w:r>
    </w:p>
    <w:p w:rsidR="00E35606" w:rsidRDefault="00E35606" w:rsidP="00630082">
      <w:pPr>
        <w:pStyle w:val="Heading3"/>
      </w:pPr>
      <w:r>
        <w:t>Serial Flash Layout:</w:t>
      </w:r>
    </w:p>
    <w:p w:rsidR="00E35606" w:rsidRDefault="00E35606" w:rsidP="00630082">
      <w:pPr>
        <w:pStyle w:val="Heading3"/>
      </w:pPr>
    </w:p>
    <w:p w:rsidR="00E35606" w:rsidRDefault="00630082" w:rsidP="00E35606">
      <w:r>
        <w:object w:dxaOrig="10615" w:dyaOrig="10538">
          <v:shape id="_x0000_i1029" type="#_x0000_t75" style="width:467.25pt;height:464.25pt" o:ole="">
            <v:imagedata r:id="rId12" o:title=""/>
          </v:shape>
          <o:OLEObject Type="Embed" ProgID="Visio.Drawing.11" ShapeID="_x0000_i1029" DrawAspect="Content" ObjectID="_1529481220" r:id="rId13"/>
        </w:object>
      </w:r>
    </w:p>
    <w:p w:rsidR="00E35606" w:rsidRDefault="00E35606" w:rsidP="00E35606"/>
    <w:p w:rsidR="00E35606" w:rsidRDefault="00E35606" w:rsidP="00E35606"/>
    <w:p w:rsidR="00E35606" w:rsidRDefault="00E35606" w:rsidP="00E35606"/>
    <w:p w:rsidR="00E35606" w:rsidRDefault="00E35606" w:rsidP="00E35606">
      <w:pPr>
        <w:pStyle w:val="Heading3"/>
      </w:pPr>
      <w:r>
        <w:lastRenderedPageBreak/>
        <w:t>Serial Flash Page Layout:</w:t>
      </w:r>
    </w:p>
    <w:p w:rsidR="00E35606" w:rsidRDefault="00F33AB6" w:rsidP="00E35606">
      <w:r>
        <w:object w:dxaOrig="9891" w:dyaOrig="7895">
          <v:shape id="_x0000_i1030" type="#_x0000_t75" style="width:468pt;height:373.5pt" o:ole="">
            <v:imagedata r:id="rId14" o:title=""/>
          </v:shape>
          <o:OLEObject Type="Embed" ProgID="Visio.Drawing.11" ShapeID="_x0000_i1030" DrawAspect="Content" ObjectID="_1529481221" r:id="rId15"/>
        </w:object>
      </w:r>
    </w:p>
    <w:p w:rsidR="00E35606" w:rsidRDefault="00E35606" w:rsidP="00E35606"/>
    <w:p w:rsidR="00E35606" w:rsidRDefault="00E35606" w:rsidP="00E35606"/>
    <w:p w:rsidR="00E37E44" w:rsidRDefault="00CD5D8F" w:rsidP="00CD5D8F">
      <w:pPr>
        <w:pStyle w:val="Heading3"/>
      </w:pPr>
      <w:r>
        <w:t>Audit Record contents:</w:t>
      </w:r>
      <w:r w:rsidR="00CD3B80">
        <w:tab/>
        <w:t>(Requirement 8.24)</w:t>
      </w:r>
    </w:p>
    <w:p w:rsidR="00E37E44" w:rsidRDefault="001B2A73" w:rsidP="00E35606">
      <w:r>
        <w:object w:dxaOrig="5085" w:dyaOrig="4813">
          <v:shape id="_x0000_i1031" type="#_x0000_t75" style="width:254.25pt;height:240.75pt" o:ole="">
            <v:imagedata r:id="rId16" o:title=""/>
          </v:shape>
          <o:OLEObject Type="Embed" ProgID="Visio.Drawing.11" ShapeID="_x0000_i1031" DrawAspect="Content" ObjectID="_1529481222" r:id="rId17"/>
        </w:object>
      </w:r>
      <w:r w:rsidR="00363216" w:rsidRPr="00363216">
        <w:t xml:space="preserve"> </w:t>
      </w:r>
      <w:r w:rsidR="00363216">
        <w:object w:dxaOrig="2738" w:dyaOrig="3934">
          <v:shape id="_x0000_i1032" type="#_x0000_t75" style="width:137.25pt;height:196.5pt" o:ole="">
            <v:imagedata r:id="rId18" o:title=""/>
          </v:shape>
          <o:OLEObject Type="Embed" ProgID="Visio.Drawing.11" ShapeID="_x0000_i1032" DrawAspect="Content" ObjectID="_1529481223" r:id="rId19"/>
        </w:object>
      </w:r>
      <w:r w:rsidR="00363216" w:rsidRPr="00363216">
        <w:t xml:space="preserve"> </w:t>
      </w:r>
      <w:r w:rsidR="00363216">
        <w:object w:dxaOrig="1416" w:dyaOrig="1196">
          <v:shape id="_x0000_i1033" type="#_x0000_t75" style="width:70.5pt;height:60pt" o:ole="">
            <v:imagedata r:id="rId20" o:title=""/>
          </v:shape>
          <o:OLEObject Type="Embed" ProgID="Visio.Drawing.11" ShapeID="_x0000_i1033" DrawAspect="Content" ObjectID="_1529481224" r:id="rId21"/>
        </w:object>
      </w:r>
    </w:p>
    <w:p w:rsidR="00E37E44" w:rsidRDefault="00CD5D8F" w:rsidP="00FD4746">
      <w:pPr>
        <w:pStyle w:val="Heading2"/>
      </w:pPr>
      <w:r>
        <w:lastRenderedPageBreak/>
        <w:t>New Messages to support Cat3</w:t>
      </w:r>
      <w:r w:rsidR="005C7DD4">
        <w:tab/>
        <w:t>(Requirement 8.26b)</w:t>
      </w:r>
    </w:p>
    <w:p w:rsidR="00FD4746" w:rsidRPr="00FD4746" w:rsidRDefault="00FD4746" w:rsidP="00FD4746"/>
    <w:p w:rsidR="00CE2CD8" w:rsidRPr="00FD4746" w:rsidRDefault="00CE2CD8" w:rsidP="00CE2CD8">
      <w:pPr>
        <w:pStyle w:val="NoSpacing"/>
        <w:rPr>
          <w:b/>
          <w:i/>
          <w:sz w:val="28"/>
          <w:szCs w:val="28"/>
        </w:rPr>
      </w:pPr>
      <w:r w:rsidRPr="00FD4746">
        <w:rPr>
          <w:b/>
          <w:i/>
          <w:sz w:val="28"/>
          <w:szCs w:val="28"/>
        </w:rPr>
        <w:t>Request Cat3 Statistics</w:t>
      </w:r>
    </w:p>
    <w:p w:rsidR="00CE2CD8" w:rsidRPr="00CE2CD8" w:rsidRDefault="00CE2CD8" w:rsidP="00CE2CD8">
      <w:pPr>
        <w:pStyle w:val="NoSpacing"/>
      </w:pPr>
      <w:r>
        <w:t>Weigher will send the current state of the audit trail.</w:t>
      </w:r>
    </w:p>
    <w:p w:rsidR="00CE2CD8" w:rsidRDefault="00CE2CD8" w:rsidP="00CE2CD8">
      <w:pPr>
        <w:pStyle w:val="NoSpacing"/>
      </w:pPr>
      <w:r>
        <w:t>Function Code 11</w:t>
      </w:r>
      <w:r>
        <w:tab/>
      </w:r>
      <w:r w:rsidRPr="00CE2CD8">
        <w:t>WG_CAT3_REQ_STATISTICS</w:t>
      </w:r>
    </w:p>
    <w:p w:rsidR="00CE2CD8" w:rsidRDefault="00CE2CD8" w:rsidP="00CE2CD8">
      <w:pPr>
        <w:pStyle w:val="NoSpacing"/>
      </w:pPr>
    </w:p>
    <w:p w:rsidR="00CE2CD8" w:rsidRPr="00FD4746" w:rsidRDefault="00CE2CD8" w:rsidP="00CE2CD8">
      <w:pPr>
        <w:pStyle w:val="NoSpacing"/>
        <w:rPr>
          <w:b/>
          <w:i/>
          <w:sz w:val="28"/>
          <w:szCs w:val="28"/>
        </w:rPr>
      </w:pPr>
      <w:r w:rsidRPr="00FD4746">
        <w:rPr>
          <w:b/>
          <w:i/>
          <w:sz w:val="28"/>
          <w:szCs w:val="28"/>
        </w:rPr>
        <w:t>Cat3 Statistics</w:t>
      </w:r>
    </w:p>
    <w:p w:rsidR="00E37E44" w:rsidRDefault="00CE2CD8" w:rsidP="00CE2CD8">
      <w:pPr>
        <w:pStyle w:val="NoSpacing"/>
      </w:pPr>
      <w:r>
        <w:t>Weigher response to the request.</w:t>
      </w:r>
    </w:p>
    <w:p w:rsidR="00E37E44" w:rsidRDefault="00CE2CD8" w:rsidP="005D4703">
      <w:pPr>
        <w:pStyle w:val="NoSpacing"/>
      </w:pPr>
      <w:r>
        <w:t>Function Code 12</w:t>
      </w:r>
      <w:r>
        <w:tab/>
      </w:r>
      <w:r w:rsidRPr="00CE2CD8">
        <w:t>WG_CAT3_AUDIT_STATISTICS</w:t>
      </w:r>
    </w:p>
    <w:p w:rsidR="005D4703" w:rsidRDefault="005D4703" w:rsidP="005D4703">
      <w:pPr>
        <w:pStyle w:val="NoSpacing"/>
      </w:pPr>
    </w:p>
    <w:p w:rsidR="001F3311" w:rsidRPr="001F3311" w:rsidRDefault="001F3311" w:rsidP="001F3311">
      <w:pPr>
        <w:pStyle w:val="NoSpacing"/>
        <w:rPr>
          <w:b/>
        </w:rPr>
      </w:pPr>
      <w:proofErr w:type="spellStart"/>
      <w:r w:rsidRPr="001F3311">
        <w:rPr>
          <w:b/>
        </w:rPr>
        <w:t>WgMessageCode</w:t>
      </w:r>
      <w:proofErr w:type="spellEnd"/>
      <w:r w:rsidRPr="001F3311">
        <w:rPr>
          <w:b/>
        </w:rPr>
        <w:t xml:space="preserve">       </w:t>
      </w:r>
      <w:proofErr w:type="spellStart"/>
      <w:r w:rsidRPr="001F3311">
        <w:rPr>
          <w:b/>
        </w:rPr>
        <w:t>function_code</w:t>
      </w:r>
      <w:proofErr w:type="spellEnd"/>
      <w:r w:rsidRPr="001F3311">
        <w:rPr>
          <w:b/>
        </w:rPr>
        <w:t>;</w:t>
      </w:r>
    </w:p>
    <w:p w:rsidR="001F3311" w:rsidRDefault="001F3311" w:rsidP="001F3311">
      <w:pPr>
        <w:pStyle w:val="NoSpacing"/>
        <w:rPr>
          <w:b/>
        </w:rPr>
      </w:pPr>
      <w:r>
        <w:rPr>
          <w:b/>
        </w:rPr>
        <w:t>unsigned char       pad0;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char       </w:t>
      </w:r>
      <w:proofErr w:type="spellStart"/>
      <w:proofErr w:type="gramStart"/>
      <w:r w:rsidRPr="001F3311">
        <w:rPr>
          <w:b/>
        </w:rPr>
        <w:t>totalPages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             </w:t>
      </w:r>
      <w:r w:rsidR="00096405">
        <w:rPr>
          <w:b/>
        </w:rPr>
        <w:tab/>
      </w:r>
      <w:r w:rsidR="00096405">
        <w:rPr>
          <w:b/>
        </w:rPr>
        <w:tab/>
      </w:r>
      <w:r w:rsidRPr="001F3311">
        <w:rPr>
          <w:b/>
        </w:rPr>
        <w:t>/* Total number of Cat3 audit pages */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char       </w:t>
      </w:r>
      <w:proofErr w:type="spellStart"/>
      <w:proofErr w:type="gramStart"/>
      <w:r w:rsidRPr="001F3311">
        <w:rPr>
          <w:b/>
        </w:rPr>
        <w:t>totalRecordsPerPage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    </w:t>
      </w:r>
      <w:r w:rsidR="00096405">
        <w:rPr>
          <w:b/>
        </w:rPr>
        <w:tab/>
      </w:r>
      <w:r w:rsidR="00096405">
        <w:rPr>
          <w:b/>
        </w:rPr>
        <w:tab/>
      </w:r>
      <w:r w:rsidRPr="001F3311">
        <w:rPr>
          <w:b/>
        </w:rPr>
        <w:t>/* Total number of records per page */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char       </w:t>
      </w:r>
      <w:proofErr w:type="spellStart"/>
      <w:proofErr w:type="gramStart"/>
      <w:r w:rsidRPr="001F3311">
        <w:rPr>
          <w:b/>
        </w:rPr>
        <w:t>currentPage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           </w:t>
      </w:r>
      <w:r w:rsidR="00096405">
        <w:rPr>
          <w:b/>
        </w:rPr>
        <w:tab/>
      </w:r>
      <w:r w:rsidRPr="001F3311">
        <w:rPr>
          <w:b/>
        </w:rPr>
        <w:t xml:space="preserve"> </w:t>
      </w:r>
      <w:r w:rsidR="00096405">
        <w:rPr>
          <w:b/>
        </w:rPr>
        <w:tab/>
      </w:r>
      <w:r w:rsidRPr="001F3311">
        <w:rPr>
          <w:b/>
        </w:rPr>
        <w:t>/* Audit managers current working page */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short      </w:t>
      </w:r>
      <w:proofErr w:type="spellStart"/>
      <w:proofErr w:type="gramStart"/>
      <w:r w:rsidRPr="001F3311">
        <w:rPr>
          <w:b/>
        </w:rPr>
        <w:t>totalFreeRecords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      </w:t>
      </w:r>
      <w:r w:rsidR="00096405">
        <w:rPr>
          <w:b/>
        </w:rPr>
        <w:tab/>
      </w:r>
      <w:r w:rsidR="00096405">
        <w:rPr>
          <w:b/>
        </w:rPr>
        <w:tab/>
      </w:r>
      <w:r w:rsidRPr="001F3311">
        <w:rPr>
          <w:b/>
        </w:rPr>
        <w:t xml:space="preserve"> /* Total number of free records in the serial flash */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short      </w:t>
      </w:r>
      <w:proofErr w:type="spellStart"/>
      <w:proofErr w:type="gramStart"/>
      <w:r w:rsidRPr="001F3311">
        <w:rPr>
          <w:b/>
        </w:rPr>
        <w:t>totalRecordedEvents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    </w:t>
      </w:r>
      <w:r w:rsidR="00096405">
        <w:rPr>
          <w:b/>
        </w:rPr>
        <w:tab/>
      </w:r>
      <w:r w:rsidR="00096405">
        <w:rPr>
          <w:b/>
        </w:rPr>
        <w:tab/>
      </w:r>
      <w:r w:rsidRPr="001F3311">
        <w:rPr>
          <w:b/>
        </w:rPr>
        <w:t>/* Total number of CAT3 events saved */</w:t>
      </w:r>
    </w:p>
    <w:p w:rsidR="001F3311" w:rsidRP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short      </w:t>
      </w:r>
      <w:proofErr w:type="spellStart"/>
      <w:proofErr w:type="gramStart"/>
      <w:r w:rsidRPr="001F3311">
        <w:rPr>
          <w:b/>
        </w:rPr>
        <w:t>totalCalibrationRecords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  </w:t>
      </w:r>
      <w:r w:rsidR="00096405">
        <w:rPr>
          <w:b/>
        </w:rPr>
        <w:tab/>
      </w:r>
      <w:r w:rsidR="00096405">
        <w:rPr>
          <w:b/>
        </w:rPr>
        <w:tab/>
      </w:r>
      <w:r w:rsidRPr="001F3311">
        <w:rPr>
          <w:b/>
        </w:rPr>
        <w:t>/* Total number of saved calibration events */</w:t>
      </w:r>
    </w:p>
    <w:p w:rsidR="001F3311" w:rsidRDefault="001F3311" w:rsidP="001F3311">
      <w:pPr>
        <w:pStyle w:val="NoSpacing"/>
        <w:rPr>
          <w:b/>
        </w:rPr>
      </w:pPr>
      <w:r w:rsidRPr="001F3311">
        <w:rPr>
          <w:b/>
        </w:rPr>
        <w:t xml:space="preserve">unsigned short      </w:t>
      </w:r>
      <w:proofErr w:type="spellStart"/>
      <w:proofErr w:type="gramStart"/>
      <w:r w:rsidRPr="001F3311">
        <w:rPr>
          <w:b/>
        </w:rPr>
        <w:t>totalConfigurationRecords</w:t>
      </w:r>
      <w:proofErr w:type="spellEnd"/>
      <w:r w:rsidRPr="001F3311">
        <w:rPr>
          <w:b/>
        </w:rPr>
        <w:t xml:space="preserve">;   </w:t>
      </w:r>
      <w:proofErr w:type="gramEnd"/>
      <w:r w:rsidRPr="001F3311">
        <w:rPr>
          <w:b/>
        </w:rPr>
        <w:t xml:space="preserve">   </w:t>
      </w:r>
      <w:r w:rsidR="00096405">
        <w:rPr>
          <w:b/>
        </w:rPr>
        <w:tab/>
      </w:r>
      <w:r w:rsidRPr="001F3311">
        <w:rPr>
          <w:b/>
        </w:rPr>
        <w:t>/* Total number of saved configuration events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gainCoefficient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</w:t>
      </w:r>
      <w:r w:rsidR="00096405">
        <w:rPr>
          <w:b/>
        </w:rPr>
        <w:tab/>
      </w:r>
      <w:r w:rsidR="00096405">
        <w:rPr>
          <w:b/>
        </w:rPr>
        <w:tab/>
      </w:r>
      <w:r w:rsidRPr="00A61A65">
        <w:rPr>
          <w:b/>
        </w:rPr>
        <w:t xml:space="preserve">/* Total number of times gain </w:t>
      </w:r>
      <w:proofErr w:type="spellStart"/>
      <w:r w:rsidRPr="00A61A65">
        <w:rPr>
          <w:b/>
        </w:rPr>
        <w:t>coefficent</w:t>
      </w:r>
      <w:proofErr w:type="spellEnd"/>
      <w:r w:rsidRPr="00A61A65">
        <w:rPr>
          <w:b/>
        </w:rPr>
        <w:t xml:space="preserve">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offsetCoefficient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</w:t>
      </w:r>
      <w:r w:rsidR="00096405">
        <w:rPr>
          <w:b/>
        </w:rPr>
        <w:tab/>
      </w:r>
      <w:r w:rsidRPr="00A61A65">
        <w:rPr>
          <w:b/>
        </w:rPr>
        <w:t xml:space="preserve">/* Total number of times offset </w:t>
      </w:r>
      <w:proofErr w:type="spellStart"/>
      <w:r w:rsidRPr="00A61A65">
        <w:rPr>
          <w:b/>
        </w:rPr>
        <w:t>coefficent</w:t>
      </w:r>
      <w:proofErr w:type="spellEnd"/>
      <w:r w:rsidRPr="00A61A65">
        <w:rPr>
          <w:b/>
        </w:rPr>
        <w:t xml:space="preserve">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gainFactor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   </w:t>
      </w:r>
      <w:r w:rsidR="00096405">
        <w:rPr>
          <w:b/>
        </w:rPr>
        <w:tab/>
      </w:r>
      <w:r w:rsidR="00096405">
        <w:rPr>
          <w:b/>
        </w:rPr>
        <w:tab/>
      </w:r>
      <w:r w:rsidRPr="00A61A65">
        <w:rPr>
          <w:b/>
        </w:rPr>
        <w:t>/* Total number of times gain factor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centerOfMain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 </w:t>
      </w:r>
      <w:r w:rsidR="00096405">
        <w:rPr>
          <w:b/>
        </w:rPr>
        <w:tab/>
      </w:r>
      <w:r w:rsidRPr="00A61A65">
        <w:rPr>
          <w:b/>
        </w:rPr>
        <w:t>/* Total number of times center of maintenance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zeroReference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</w:t>
      </w:r>
      <w:r w:rsidR="00096405">
        <w:rPr>
          <w:b/>
        </w:rPr>
        <w:tab/>
      </w:r>
      <w:r w:rsidR="00096405">
        <w:rPr>
          <w:b/>
        </w:rPr>
        <w:tab/>
      </w:r>
      <w:r w:rsidRPr="00A61A65">
        <w:rPr>
          <w:b/>
        </w:rPr>
        <w:t xml:space="preserve">/* Total number of times zero reference has changed */  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weigherModel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 </w:t>
      </w:r>
      <w:r w:rsidR="00096405">
        <w:rPr>
          <w:b/>
        </w:rPr>
        <w:tab/>
      </w:r>
      <w:r w:rsidRPr="00A61A65">
        <w:rPr>
          <w:b/>
        </w:rPr>
        <w:t xml:space="preserve">/* Total number of times </w:t>
      </w:r>
      <w:proofErr w:type="spellStart"/>
      <w:r w:rsidRPr="00A61A65">
        <w:rPr>
          <w:b/>
        </w:rPr>
        <w:t>weigher</w:t>
      </w:r>
      <w:proofErr w:type="spellEnd"/>
      <w:r w:rsidRPr="00A61A65">
        <w:rPr>
          <w:b/>
        </w:rPr>
        <w:t xml:space="preserve"> model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minWeightPrint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</w:t>
      </w:r>
      <w:r w:rsidR="00096405">
        <w:rPr>
          <w:b/>
        </w:rPr>
        <w:tab/>
      </w:r>
      <w:r w:rsidRPr="00A61A65">
        <w:rPr>
          <w:b/>
        </w:rPr>
        <w:t>/* Total number of times min weight to print has changed */</w:t>
      </w:r>
    </w:p>
    <w:p w:rsidR="00A61A65" w:rsidRPr="00A61A65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maxWeight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    </w:t>
      </w:r>
      <w:r w:rsidR="00096405">
        <w:rPr>
          <w:b/>
        </w:rPr>
        <w:tab/>
      </w:r>
      <w:r w:rsidR="00096405">
        <w:rPr>
          <w:b/>
        </w:rPr>
        <w:tab/>
      </w:r>
      <w:r w:rsidRPr="00A61A65">
        <w:rPr>
          <w:b/>
        </w:rPr>
        <w:t>/* Total number of times max weight has changed */</w:t>
      </w:r>
    </w:p>
    <w:p w:rsidR="00A61A65" w:rsidRPr="001F3311" w:rsidRDefault="00A61A65" w:rsidP="00A61A65">
      <w:pPr>
        <w:pStyle w:val="NoSpacing"/>
        <w:rPr>
          <w:b/>
        </w:rPr>
      </w:pPr>
      <w:r w:rsidRPr="00A61A65">
        <w:rPr>
          <w:b/>
        </w:rPr>
        <w:t xml:space="preserve">unsigned short      </w:t>
      </w:r>
      <w:proofErr w:type="spellStart"/>
      <w:proofErr w:type="gramStart"/>
      <w:r w:rsidRPr="00A61A65">
        <w:rPr>
          <w:b/>
        </w:rPr>
        <w:t>filterSpeedCounter</w:t>
      </w:r>
      <w:proofErr w:type="spellEnd"/>
      <w:r w:rsidRPr="00A61A65">
        <w:rPr>
          <w:b/>
        </w:rPr>
        <w:t xml:space="preserve">;   </w:t>
      </w:r>
      <w:proofErr w:type="gramEnd"/>
      <w:r w:rsidRPr="00A61A65">
        <w:rPr>
          <w:b/>
        </w:rPr>
        <w:t xml:space="preserve">          </w:t>
      </w:r>
      <w:r w:rsidR="00096405">
        <w:rPr>
          <w:b/>
        </w:rPr>
        <w:tab/>
      </w:r>
      <w:r w:rsidR="00096405">
        <w:rPr>
          <w:b/>
        </w:rPr>
        <w:tab/>
      </w:r>
      <w:r w:rsidRPr="00A61A65">
        <w:rPr>
          <w:b/>
        </w:rPr>
        <w:t>/* Total number of times filter speed has changed */</w:t>
      </w:r>
    </w:p>
    <w:p w:rsidR="00E37E44" w:rsidRDefault="00E37E44" w:rsidP="00E35606">
      <w:pPr>
        <w:rPr>
          <w:b/>
        </w:rPr>
      </w:pPr>
    </w:p>
    <w:p w:rsidR="001F3311" w:rsidRPr="001F3311" w:rsidRDefault="001F3311" w:rsidP="001F3311">
      <w:pPr>
        <w:pStyle w:val="Heading3"/>
      </w:pPr>
      <w:r>
        <w:t xml:space="preserve">USB </w:t>
      </w:r>
      <w:r w:rsidR="00CC692D">
        <w:t xml:space="preserve">/ CAN </w:t>
      </w:r>
      <w:r>
        <w:t>Message:</w:t>
      </w:r>
    </w:p>
    <w:tbl>
      <w:tblPr>
        <w:tblW w:w="5860" w:type="dxa"/>
        <w:tblInd w:w="-5" w:type="dxa"/>
        <w:tblLook w:val="04A0" w:firstRow="1" w:lastRow="0" w:firstColumn="1" w:lastColumn="0" w:noHBand="0" w:noVBand="1"/>
      </w:tblPr>
      <w:tblGrid>
        <w:gridCol w:w="1530"/>
        <w:gridCol w:w="1178"/>
        <w:gridCol w:w="2126"/>
        <w:gridCol w:w="1329"/>
      </w:tblGrid>
      <w:tr w:rsidR="001F3311" w:rsidRPr="001F3311" w:rsidTr="001F3311">
        <w:trPr>
          <w:trHeight w:val="300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function_code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Pages</w:t>
            </w:r>
            <w:proofErr w:type="spellEnd"/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RecordsPerPage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currentPage</w:t>
            </w:r>
            <w:proofErr w:type="spellEnd"/>
          </w:p>
        </w:tc>
      </w:tr>
    </w:tbl>
    <w:p w:rsidR="00E37E44" w:rsidRDefault="00E37E44" w:rsidP="00E35606"/>
    <w:tbl>
      <w:tblPr>
        <w:tblW w:w="8740" w:type="dxa"/>
        <w:tblInd w:w="-5" w:type="dxa"/>
        <w:tblLook w:val="04A0" w:firstRow="1" w:lastRow="0" w:firstColumn="1" w:lastColumn="0" w:noHBand="0" w:noVBand="1"/>
      </w:tblPr>
      <w:tblGrid>
        <w:gridCol w:w="1780"/>
        <w:gridCol w:w="2124"/>
        <w:gridCol w:w="2384"/>
        <w:gridCol w:w="2631"/>
      </w:tblGrid>
      <w:tr w:rsidR="001F3311" w:rsidRPr="001F3311" w:rsidTr="001F3311">
        <w:trPr>
          <w:trHeight w:val="300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FreeRecords</w:t>
            </w:r>
            <w:proofErr w:type="spellEnd"/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RecordedEvents</w:t>
            </w:r>
            <w:proofErr w:type="spellEnd"/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CalibrationRecords</w:t>
            </w:r>
            <w:proofErr w:type="spellEnd"/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F3311" w:rsidRPr="001F3311" w:rsidRDefault="001F3311" w:rsidP="001F331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1F3311">
              <w:rPr>
                <w:rFonts w:ascii="Calibri" w:eastAsia="Times New Roman" w:hAnsi="Calibri" w:cs="Times New Roman"/>
                <w:b/>
                <w:bCs/>
                <w:color w:val="000000"/>
              </w:rPr>
              <w:t>totalConfigurationRecords</w:t>
            </w:r>
            <w:proofErr w:type="spellEnd"/>
          </w:p>
        </w:tc>
      </w:tr>
    </w:tbl>
    <w:p w:rsidR="001F3311" w:rsidRDefault="001F3311" w:rsidP="00E35606"/>
    <w:tbl>
      <w:tblPr>
        <w:tblW w:w="8860" w:type="dxa"/>
        <w:tblInd w:w="-5" w:type="dxa"/>
        <w:tblLook w:val="04A0" w:firstRow="1" w:lastRow="0" w:firstColumn="1" w:lastColumn="0" w:noHBand="0" w:noVBand="1"/>
      </w:tblPr>
      <w:tblGrid>
        <w:gridCol w:w="2327"/>
        <w:gridCol w:w="2500"/>
        <w:gridCol w:w="1912"/>
        <w:gridCol w:w="2230"/>
      </w:tblGrid>
      <w:tr w:rsidR="00A61A65" w:rsidRPr="00A61A65" w:rsidTr="00A61A65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gainCoefficientCounter</w:t>
            </w:r>
            <w:proofErr w:type="spellEnd"/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offsetCoefficientCounter</w:t>
            </w:r>
            <w:proofErr w:type="spellEnd"/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gainFactorCounter</w:t>
            </w:r>
            <w:proofErr w:type="spellEnd"/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centerOfMainCounter</w:t>
            </w:r>
            <w:proofErr w:type="spellEnd"/>
          </w:p>
        </w:tc>
      </w:tr>
    </w:tbl>
    <w:p w:rsidR="00A61A65" w:rsidRDefault="00A61A65" w:rsidP="00E35606"/>
    <w:tbl>
      <w:tblPr>
        <w:tblW w:w="10900" w:type="dxa"/>
        <w:tblInd w:w="-5" w:type="dxa"/>
        <w:tblLook w:val="04A0" w:firstRow="1" w:lastRow="0" w:firstColumn="1" w:lastColumn="0" w:noHBand="0" w:noVBand="1"/>
      </w:tblPr>
      <w:tblGrid>
        <w:gridCol w:w="2272"/>
        <w:gridCol w:w="2340"/>
        <w:gridCol w:w="2410"/>
        <w:gridCol w:w="2004"/>
        <w:gridCol w:w="1957"/>
      </w:tblGrid>
      <w:tr w:rsidR="00A61A65" w:rsidRPr="00A61A65" w:rsidTr="00A61A65">
        <w:trPr>
          <w:trHeight w:val="30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zeroReferenceCounter</w:t>
            </w:r>
            <w:proofErr w:type="spellEnd"/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weigherModelCounter</w:t>
            </w:r>
            <w:proofErr w:type="spellEnd"/>
          </w:p>
        </w:tc>
        <w:tc>
          <w:tcPr>
            <w:tcW w:w="2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minWeightPrintCounter</w:t>
            </w:r>
            <w:proofErr w:type="spellEnd"/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maxWeightCounter</w:t>
            </w:r>
            <w:proofErr w:type="spellEnd"/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A65" w:rsidRPr="00A61A65" w:rsidRDefault="00A61A65" w:rsidP="00A61A6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61A65">
              <w:rPr>
                <w:rFonts w:ascii="Calibri" w:eastAsia="Times New Roman" w:hAnsi="Calibri" w:cs="Times New Roman"/>
                <w:b/>
                <w:bCs/>
                <w:color w:val="000000"/>
              </w:rPr>
              <w:t>filterSpeedCounter</w:t>
            </w:r>
            <w:proofErr w:type="spellEnd"/>
          </w:p>
        </w:tc>
      </w:tr>
    </w:tbl>
    <w:p w:rsidR="00A61A65" w:rsidRDefault="00A61A65" w:rsidP="00E35606"/>
    <w:p w:rsidR="00A61A65" w:rsidRDefault="00A61A65" w:rsidP="00E35606"/>
    <w:p w:rsidR="00A61A65" w:rsidRDefault="00A61A65" w:rsidP="00E35606"/>
    <w:p w:rsidR="00A61A65" w:rsidRDefault="00A61A65" w:rsidP="00E35606"/>
    <w:p w:rsidR="00A61A65" w:rsidRDefault="00A61A65" w:rsidP="00E35606"/>
    <w:p w:rsidR="00A61A65" w:rsidRDefault="00A61A65" w:rsidP="00E35606"/>
    <w:p w:rsidR="00A61A65" w:rsidRDefault="00A61A65" w:rsidP="00E35606"/>
    <w:p w:rsidR="009F4FF3" w:rsidRPr="00FD4746" w:rsidRDefault="001F3311" w:rsidP="009F4FF3">
      <w:pPr>
        <w:pStyle w:val="NoSpacing"/>
        <w:rPr>
          <w:b/>
          <w:i/>
          <w:sz w:val="28"/>
          <w:szCs w:val="28"/>
        </w:rPr>
      </w:pPr>
      <w:r w:rsidRPr="00FD4746">
        <w:rPr>
          <w:b/>
          <w:i/>
          <w:sz w:val="28"/>
          <w:szCs w:val="28"/>
        </w:rPr>
        <w:t>Cat3 Date Time</w:t>
      </w:r>
    </w:p>
    <w:p w:rsidR="00E37E44" w:rsidRPr="009F4FF3" w:rsidRDefault="009F4FF3" w:rsidP="009F4FF3">
      <w:pPr>
        <w:pStyle w:val="NoSpacing"/>
      </w:pPr>
      <w:r>
        <w:t>System controller must set the date and time before any calibration or configuration event.</w:t>
      </w:r>
      <w:r w:rsidR="001F3311" w:rsidRPr="009F4FF3">
        <w:t xml:space="preserve"> </w:t>
      </w:r>
    </w:p>
    <w:p w:rsidR="00E35606" w:rsidRDefault="009F4FF3" w:rsidP="005D4703">
      <w:pPr>
        <w:pStyle w:val="NoSpacing"/>
      </w:pPr>
      <w:r>
        <w:t>Function Code 13</w:t>
      </w:r>
      <w:r>
        <w:tab/>
      </w:r>
      <w:r w:rsidRPr="009F4FF3">
        <w:t>WG_CAT3_DATE_TIME</w:t>
      </w:r>
    </w:p>
    <w:p w:rsidR="00FD4746" w:rsidRPr="00FD4746" w:rsidRDefault="00FD4746" w:rsidP="00E35606">
      <w:pPr>
        <w:rPr>
          <w:b/>
          <w:i/>
          <w:sz w:val="24"/>
          <w:szCs w:val="24"/>
        </w:rPr>
      </w:pPr>
      <w:r w:rsidRPr="00FD4746">
        <w:rPr>
          <w:b/>
          <w:i/>
          <w:sz w:val="24"/>
          <w:szCs w:val="24"/>
        </w:rPr>
        <w:t>Message must adhere to requirement 8.24b:</w:t>
      </w:r>
    </w:p>
    <w:p w:rsidR="00FD4746" w:rsidRPr="00FD4746" w:rsidRDefault="00FD4746" w:rsidP="00FD4746">
      <w:pPr>
        <w:pStyle w:val="NoSpacing"/>
        <w:rPr>
          <w:b/>
          <w:i/>
          <w:sz w:val="24"/>
          <w:szCs w:val="24"/>
        </w:rPr>
      </w:pPr>
      <w:r w:rsidRPr="00FD4746">
        <w:rPr>
          <w:b/>
          <w:i/>
          <w:sz w:val="24"/>
          <w:szCs w:val="24"/>
        </w:rPr>
        <w:t xml:space="preserve">The date shall include month, day, and year. </w:t>
      </w:r>
    </w:p>
    <w:p w:rsidR="00FD4746" w:rsidRPr="00FD4746" w:rsidRDefault="00FD4746" w:rsidP="00FD4746">
      <w:pPr>
        <w:pStyle w:val="NoSpacing"/>
        <w:rPr>
          <w:b/>
          <w:i/>
          <w:sz w:val="24"/>
          <w:szCs w:val="24"/>
        </w:rPr>
      </w:pPr>
      <w:r w:rsidRPr="00FD4746">
        <w:rPr>
          <w:b/>
          <w:i/>
          <w:sz w:val="24"/>
          <w:szCs w:val="24"/>
        </w:rPr>
        <w:t>The time shall include the hour and minutes.</w:t>
      </w:r>
    </w:p>
    <w:p w:rsidR="00FD4746" w:rsidRDefault="00FD4746" w:rsidP="00FD4746">
      <w:pPr>
        <w:pStyle w:val="NoSpacing"/>
      </w:pPr>
    </w:p>
    <w:p w:rsidR="009F4FF3" w:rsidRPr="00FD4746" w:rsidRDefault="009F4FF3" w:rsidP="009F4FF3">
      <w:pPr>
        <w:pStyle w:val="NoSpacing"/>
        <w:rPr>
          <w:b/>
        </w:rPr>
      </w:pPr>
      <w:proofErr w:type="spellStart"/>
      <w:r w:rsidRPr="00FD4746">
        <w:rPr>
          <w:b/>
        </w:rPr>
        <w:t>WgMessageCode</w:t>
      </w:r>
      <w:proofErr w:type="spellEnd"/>
      <w:r w:rsidRPr="00FD4746">
        <w:rPr>
          <w:b/>
        </w:rPr>
        <w:t xml:space="preserve">       </w:t>
      </w:r>
      <w:r w:rsidR="007146A1">
        <w:rPr>
          <w:b/>
        </w:rPr>
        <w:tab/>
      </w:r>
      <w:proofErr w:type="spellStart"/>
      <w:r w:rsidRPr="00FD4746">
        <w:rPr>
          <w:b/>
        </w:rPr>
        <w:t>function_code</w:t>
      </w:r>
      <w:proofErr w:type="spellEnd"/>
      <w:r w:rsidRPr="00FD4746">
        <w:rPr>
          <w:b/>
        </w:rPr>
        <w:t xml:space="preserve">;    </w:t>
      </w:r>
    </w:p>
    <w:p w:rsidR="009F4FF3" w:rsidRPr="00FD4746" w:rsidRDefault="009F4FF3" w:rsidP="009F4FF3">
      <w:pPr>
        <w:pStyle w:val="NoSpacing"/>
        <w:rPr>
          <w:b/>
        </w:rPr>
      </w:pPr>
      <w:r w:rsidRPr="00FD4746">
        <w:rPr>
          <w:b/>
        </w:rPr>
        <w:t xml:space="preserve">unsigned char       </w:t>
      </w:r>
      <w:r w:rsidR="007146A1">
        <w:rPr>
          <w:b/>
        </w:rPr>
        <w:tab/>
      </w:r>
      <w:r w:rsidRPr="00FD4746">
        <w:rPr>
          <w:b/>
        </w:rPr>
        <w:t xml:space="preserve">pad0;  </w:t>
      </w:r>
    </w:p>
    <w:p w:rsidR="009F4FF3" w:rsidRPr="00FD4746" w:rsidRDefault="007146A1" w:rsidP="009F4FF3">
      <w:pPr>
        <w:pStyle w:val="NoSpacing"/>
        <w:rPr>
          <w:b/>
        </w:rPr>
      </w:pPr>
      <w:r>
        <w:rPr>
          <w:b/>
        </w:rPr>
        <w:t>unsigned long</w:t>
      </w:r>
      <w:r w:rsidR="009F4FF3" w:rsidRPr="00FD4746">
        <w:rPr>
          <w:b/>
        </w:rPr>
        <w:t xml:space="preserve">       </w:t>
      </w:r>
      <w:r>
        <w:rPr>
          <w:b/>
        </w:rPr>
        <w:tab/>
      </w:r>
      <w:proofErr w:type="spellStart"/>
      <w:proofErr w:type="gramStart"/>
      <w:r>
        <w:rPr>
          <w:b/>
        </w:rPr>
        <w:t>epochTime</w:t>
      </w:r>
      <w:proofErr w:type="spellEnd"/>
      <w:r>
        <w:rPr>
          <w:b/>
        </w:rPr>
        <w:t>;</w:t>
      </w:r>
      <w:r w:rsidR="009F4FF3" w:rsidRPr="00FD4746">
        <w:rPr>
          <w:b/>
        </w:rPr>
        <w:t xml:space="preserve">   </w:t>
      </w:r>
      <w:proofErr w:type="gramEnd"/>
      <w:r w:rsidR="009F4FF3" w:rsidRPr="00FD4746">
        <w:rPr>
          <w:b/>
        </w:rPr>
        <w:t xml:space="preserve">    /* same size as in cat3Audit.h */</w:t>
      </w:r>
    </w:p>
    <w:p w:rsidR="009F4FF3" w:rsidRDefault="009F4FF3" w:rsidP="009F4FF3">
      <w:r>
        <w:t xml:space="preserve">  </w:t>
      </w:r>
    </w:p>
    <w:p w:rsidR="00FD4746" w:rsidRPr="00FD4746" w:rsidRDefault="00FD4746" w:rsidP="00FD4746">
      <w:pPr>
        <w:pStyle w:val="NoSpacing"/>
        <w:rPr>
          <w:b/>
        </w:rPr>
      </w:pPr>
    </w:p>
    <w:p w:rsidR="00FD4746" w:rsidRPr="001F3311" w:rsidRDefault="00FD4746" w:rsidP="00FD4746">
      <w:pPr>
        <w:pStyle w:val="Heading3"/>
      </w:pPr>
      <w:r>
        <w:t xml:space="preserve">USB </w:t>
      </w:r>
      <w:r w:rsidR="00CC692D">
        <w:t xml:space="preserve">/ CAN </w:t>
      </w:r>
      <w:r>
        <w:t>Mess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80"/>
        <w:gridCol w:w="1815"/>
        <w:gridCol w:w="1980"/>
      </w:tblGrid>
      <w:tr w:rsidR="005D4703" w:rsidRPr="005D4703" w:rsidTr="007146A1">
        <w:trPr>
          <w:trHeight w:val="300"/>
        </w:trPr>
        <w:tc>
          <w:tcPr>
            <w:tcW w:w="1780" w:type="dxa"/>
            <w:noWrap/>
            <w:hideMark/>
          </w:tcPr>
          <w:p w:rsidR="005D4703" w:rsidRPr="005D4703" w:rsidRDefault="005D4703" w:rsidP="005D4703">
            <w:pPr>
              <w:rPr>
                <w:b/>
                <w:bCs/>
              </w:rPr>
            </w:pPr>
            <w:proofErr w:type="spellStart"/>
            <w:r w:rsidRPr="005D4703">
              <w:rPr>
                <w:b/>
                <w:bCs/>
              </w:rPr>
              <w:t>function_code</w:t>
            </w:r>
            <w:proofErr w:type="spellEnd"/>
          </w:p>
        </w:tc>
        <w:tc>
          <w:tcPr>
            <w:tcW w:w="1815" w:type="dxa"/>
            <w:noWrap/>
            <w:hideMark/>
          </w:tcPr>
          <w:p w:rsidR="005D4703" w:rsidRPr="005D4703" w:rsidRDefault="007146A1" w:rsidP="005D4703">
            <w:pPr>
              <w:rPr>
                <w:b/>
                <w:bCs/>
              </w:rPr>
            </w:pPr>
            <w:r>
              <w:rPr>
                <w:b/>
                <w:bCs/>
              </w:rPr>
              <w:t>Epoch time</w:t>
            </w:r>
            <w:r w:rsidR="005D4703" w:rsidRPr="005D4703">
              <w:rPr>
                <w:b/>
                <w:bCs/>
              </w:rPr>
              <w:t xml:space="preserve"> </w:t>
            </w:r>
          </w:p>
        </w:tc>
        <w:tc>
          <w:tcPr>
            <w:tcW w:w="1980" w:type="dxa"/>
            <w:shd w:val="clear" w:color="auto" w:fill="auto"/>
            <w:noWrap/>
            <w:hideMark/>
          </w:tcPr>
          <w:p w:rsidR="005D4703" w:rsidRPr="005D4703" w:rsidRDefault="005D4703" w:rsidP="005D4703">
            <w:pPr>
              <w:rPr>
                <w:b/>
                <w:bCs/>
              </w:rPr>
            </w:pPr>
          </w:p>
        </w:tc>
      </w:tr>
    </w:tbl>
    <w:p w:rsidR="005D4703" w:rsidRDefault="005D4703" w:rsidP="00E35606"/>
    <w:p w:rsidR="005D4703" w:rsidRDefault="005D4703" w:rsidP="00E35606"/>
    <w:p w:rsidR="005D4703" w:rsidRPr="005D4703" w:rsidRDefault="005D4703" w:rsidP="005D4703">
      <w:pPr>
        <w:pStyle w:val="NoSpacing"/>
        <w:rPr>
          <w:b/>
          <w:sz w:val="28"/>
          <w:szCs w:val="28"/>
        </w:rPr>
      </w:pPr>
      <w:r w:rsidRPr="005D4703">
        <w:rPr>
          <w:b/>
          <w:sz w:val="28"/>
          <w:szCs w:val="28"/>
        </w:rPr>
        <w:t>Cat3 Request Page</w:t>
      </w:r>
    </w:p>
    <w:p w:rsidR="005D4703" w:rsidRDefault="005D4703" w:rsidP="005D4703">
      <w:pPr>
        <w:pStyle w:val="NoSpacing"/>
      </w:pPr>
      <w:r>
        <w:t xml:space="preserve">System controller requests </w:t>
      </w:r>
      <w:r w:rsidR="00CD60EC">
        <w:t xml:space="preserve">the Audit Manager read the </w:t>
      </w:r>
      <w:r>
        <w:t>page</w:t>
      </w:r>
      <w:r w:rsidR="00CD60EC">
        <w:t xml:space="preserve"> and send first ten audit records</w:t>
      </w:r>
      <w:r>
        <w:t xml:space="preserve"> from the audit trail.</w:t>
      </w:r>
    </w:p>
    <w:p w:rsidR="005D4703" w:rsidRDefault="005D4703" w:rsidP="00E35606">
      <w:r>
        <w:t>Function Code 14</w:t>
      </w:r>
      <w:r>
        <w:tab/>
      </w:r>
      <w:r w:rsidRPr="005D4703">
        <w:t>WG_CAT3_REQ_PAGE</w:t>
      </w:r>
    </w:p>
    <w:p w:rsidR="005D4703" w:rsidRPr="005D4703" w:rsidRDefault="005D4703" w:rsidP="005D4703">
      <w:pPr>
        <w:pStyle w:val="NoSpacing"/>
        <w:rPr>
          <w:b/>
        </w:rPr>
      </w:pPr>
      <w:proofErr w:type="spellStart"/>
      <w:r w:rsidRPr="005D4703">
        <w:rPr>
          <w:b/>
        </w:rPr>
        <w:t>WgMessageCode</w:t>
      </w:r>
      <w:proofErr w:type="spellEnd"/>
      <w:r w:rsidRPr="005D4703">
        <w:rPr>
          <w:b/>
        </w:rPr>
        <w:t xml:space="preserve">      </w:t>
      </w:r>
      <w:r w:rsidR="00CD60EC">
        <w:rPr>
          <w:b/>
        </w:rPr>
        <w:tab/>
      </w:r>
      <w:proofErr w:type="spellStart"/>
      <w:r w:rsidRPr="005D4703">
        <w:rPr>
          <w:b/>
        </w:rPr>
        <w:t>function_code</w:t>
      </w:r>
      <w:proofErr w:type="spellEnd"/>
      <w:r w:rsidRPr="005D4703">
        <w:rPr>
          <w:b/>
        </w:rPr>
        <w:t xml:space="preserve">;    </w:t>
      </w:r>
    </w:p>
    <w:p w:rsidR="005D4703" w:rsidRPr="005D4703" w:rsidRDefault="005D4703" w:rsidP="005D4703">
      <w:pPr>
        <w:pStyle w:val="NoSpacing"/>
        <w:rPr>
          <w:b/>
        </w:rPr>
      </w:pPr>
      <w:r w:rsidRPr="005D4703">
        <w:rPr>
          <w:b/>
        </w:rPr>
        <w:t xml:space="preserve">unsigned char       </w:t>
      </w:r>
      <w:r w:rsidR="00CD60EC">
        <w:rPr>
          <w:b/>
        </w:rPr>
        <w:tab/>
      </w:r>
      <w:r w:rsidRPr="005D4703">
        <w:rPr>
          <w:b/>
        </w:rPr>
        <w:t xml:space="preserve">pad0;  </w:t>
      </w:r>
    </w:p>
    <w:p w:rsidR="005D4703" w:rsidRDefault="005D4703" w:rsidP="005D4703">
      <w:pPr>
        <w:pStyle w:val="NoSpacing"/>
        <w:rPr>
          <w:b/>
        </w:rPr>
      </w:pPr>
      <w:r w:rsidRPr="005D4703">
        <w:rPr>
          <w:b/>
        </w:rPr>
        <w:t xml:space="preserve">unsigned char       </w:t>
      </w:r>
      <w:r w:rsidR="00CD60EC">
        <w:rPr>
          <w:b/>
        </w:rPr>
        <w:tab/>
      </w:r>
      <w:proofErr w:type="spellStart"/>
      <w:r w:rsidRPr="005D4703">
        <w:rPr>
          <w:b/>
        </w:rPr>
        <w:t>pageNumber</w:t>
      </w:r>
      <w:proofErr w:type="spellEnd"/>
      <w:r w:rsidRPr="005D4703">
        <w:rPr>
          <w:b/>
        </w:rPr>
        <w:t>;</w:t>
      </w:r>
      <w:r w:rsidR="00CD60EC">
        <w:rPr>
          <w:b/>
        </w:rPr>
        <w:tab/>
      </w:r>
      <w:r w:rsidR="00CD60EC">
        <w:rPr>
          <w:b/>
        </w:rPr>
        <w:tab/>
        <w:t>/* 0 – 15 pages of audit trail records */</w:t>
      </w:r>
      <w:r>
        <w:rPr>
          <w:b/>
        </w:rPr>
        <w:tab/>
      </w:r>
    </w:p>
    <w:p w:rsidR="00CD60EC" w:rsidRDefault="00CD60EC" w:rsidP="005D4703">
      <w:pPr>
        <w:pStyle w:val="NoSpacing"/>
        <w:rPr>
          <w:b/>
        </w:rPr>
      </w:pPr>
      <w:r>
        <w:rPr>
          <w:b/>
        </w:rPr>
        <w:t xml:space="preserve">unsigned char </w:t>
      </w:r>
      <w:r>
        <w:rPr>
          <w:b/>
        </w:rPr>
        <w:tab/>
      </w:r>
      <w:r>
        <w:rPr>
          <w:b/>
        </w:rPr>
        <w:tab/>
        <w:t>index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/* 0 – 128 records per page */</w:t>
      </w:r>
    </w:p>
    <w:p w:rsidR="005D4703" w:rsidRDefault="005D4703" w:rsidP="005D4703">
      <w:pPr>
        <w:pStyle w:val="NoSpacing"/>
        <w:rPr>
          <w:b/>
        </w:rPr>
      </w:pPr>
    </w:p>
    <w:p w:rsidR="005D4703" w:rsidRPr="005D4703" w:rsidRDefault="005D4703" w:rsidP="005D4703">
      <w:pPr>
        <w:pStyle w:val="Heading3"/>
      </w:pPr>
      <w:r>
        <w:t xml:space="preserve">USB </w:t>
      </w:r>
      <w:r w:rsidR="00CC692D">
        <w:t xml:space="preserve">/ CAN </w:t>
      </w:r>
      <w:r>
        <w:t>Message:</w:t>
      </w:r>
    </w:p>
    <w:tbl>
      <w:tblPr>
        <w:tblW w:w="3820" w:type="dxa"/>
        <w:tblInd w:w="-10" w:type="dxa"/>
        <w:tblLook w:val="04A0" w:firstRow="1" w:lastRow="0" w:firstColumn="1" w:lastColumn="0" w:noHBand="0" w:noVBand="1"/>
      </w:tblPr>
      <w:tblGrid>
        <w:gridCol w:w="1530"/>
        <w:gridCol w:w="1400"/>
        <w:gridCol w:w="960"/>
      </w:tblGrid>
      <w:tr w:rsidR="00585291" w:rsidRPr="00585291" w:rsidTr="00585291">
        <w:trPr>
          <w:trHeight w:val="315"/>
        </w:trPr>
        <w:tc>
          <w:tcPr>
            <w:tcW w:w="14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85291" w:rsidRPr="00585291" w:rsidRDefault="00585291" w:rsidP="00585291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585291">
              <w:rPr>
                <w:rFonts w:ascii="Calibri" w:eastAsia="Times New Roman" w:hAnsi="Calibri" w:cs="Times New Roman"/>
                <w:b/>
                <w:bCs/>
                <w:color w:val="000000"/>
              </w:rPr>
              <w:t>function_code</w:t>
            </w:r>
            <w:proofErr w:type="spellEnd"/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291" w:rsidRPr="00585291" w:rsidRDefault="00585291" w:rsidP="00585291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585291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page numbe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5291" w:rsidRPr="00585291" w:rsidRDefault="00585291" w:rsidP="00585291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585291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ex </w:t>
            </w:r>
          </w:p>
        </w:tc>
      </w:tr>
    </w:tbl>
    <w:p w:rsidR="00FD4746" w:rsidRDefault="005D4703" w:rsidP="005D4703">
      <w:pPr>
        <w:pStyle w:val="NoSpacing"/>
        <w:rPr>
          <w:b/>
        </w:rPr>
      </w:pPr>
      <w:r>
        <w:rPr>
          <w:b/>
        </w:rPr>
        <w:tab/>
      </w:r>
      <w:r>
        <w:rPr>
          <w:b/>
        </w:rPr>
        <w:tab/>
      </w:r>
    </w:p>
    <w:p w:rsidR="005D4703" w:rsidRDefault="005D4703" w:rsidP="005D4703">
      <w:pPr>
        <w:pStyle w:val="NoSpacing"/>
        <w:rPr>
          <w:b/>
        </w:rPr>
      </w:pPr>
    </w:p>
    <w:p w:rsidR="00A61A65" w:rsidRDefault="00A61A65" w:rsidP="005D4703">
      <w:pPr>
        <w:pStyle w:val="NoSpacing"/>
        <w:rPr>
          <w:b/>
        </w:rPr>
      </w:pPr>
    </w:p>
    <w:p w:rsidR="005D4703" w:rsidRPr="005F42B8" w:rsidRDefault="005F42B8" w:rsidP="005D4703">
      <w:pPr>
        <w:pStyle w:val="NoSpacing"/>
        <w:rPr>
          <w:b/>
          <w:sz w:val="28"/>
          <w:szCs w:val="28"/>
        </w:rPr>
      </w:pPr>
      <w:r w:rsidRPr="005F42B8">
        <w:rPr>
          <w:b/>
          <w:sz w:val="28"/>
          <w:szCs w:val="28"/>
        </w:rPr>
        <w:t xml:space="preserve">Cat3 Read </w:t>
      </w:r>
      <w:r w:rsidR="00585291">
        <w:rPr>
          <w:b/>
          <w:sz w:val="28"/>
          <w:szCs w:val="28"/>
        </w:rPr>
        <w:t>Records</w:t>
      </w:r>
    </w:p>
    <w:p w:rsidR="005F42B8" w:rsidRDefault="005F42B8" w:rsidP="005D4703">
      <w:pPr>
        <w:pStyle w:val="NoSpacing"/>
      </w:pPr>
      <w:r>
        <w:t xml:space="preserve">Weigher will respond to a request page message with a read </w:t>
      </w:r>
      <w:r w:rsidR="00EA2A49">
        <w:t>records</w:t>
      </w:r>
      <w:r>
        <w:t xml:space="preserve"> message.</w:t>
      </w:r>
    </w:p>
    <w:p w:rsidR="007146A1" w:rsidRDefault="007146A1" w:rsidP="005D4703">
      <w:pPr>
        <w:pStyle w:val="NoSpacing"/>
      </w:pPr>
      <w:r>
        <w:t>Weigher will respond to a request next records message with a read records message.</w:t>
      </w:r>
    </w:p>
    <w:p w:rsidR="005F42B8" w:rsidRDefault="005F42B8" w:rsidP="005D4703">
      <w:pPr>
        <w:pStyle w:val="NoSpacing"/>
      </w:pPr>
    </w:p>
    <w:p w:rsidR="005F42B8" w:rsidRDefault="005F42B8" w:rsidP="005D4703">
      <w:pPr>
        <w:pStyle w:val="NoSpacing"/>
      </w:pPr>
      <w:r>
        <w:t xml:space="preserve">Function Code 15 </w:t>
      </w:r>
      <w:r>
        <w:tab/>
      </w:r>
      <w:r w:rsidRPr="005F42B8">
        <w:t>WG_CAT3_READ_</w:t>
      </w:r>
      <w:r w:rsidR="00585291">
        <w:t>RECORDS</w:t>
      </w:r>
    </w:p>
    <w:p w:rsidR="005F42B8" w:rsidRPr="005D4703" w:rsidRDefault="005F42B8" w:rsidP="005F42B8">
      <w:pPr>
        <w:pStyle w:val="NoSpacing"/>
        <w:rPr>
          <w:b/>
        </w:rPr>
      </w:pPr>
      <w:proofErr w:type="spellStart"/>
      <w:r w:rsidRPr="005D4703">
        <w:rPr>
          <w:b/>
        </w:rPr>
        <w:t>WgMessageCode</w:t>
      </w:r>
      <w:proofErr w:type="spellEnd"/>
      <w:r w:rsidRPr="005D4703">
        <w:rPr>
          <w:b/>
        </w:rPr>
        <w:t xml:space="preserve">       </w:t>
      </w:r>
      <w:proofErr w:type="spellStart"/>
      <w:r w:rsidRPr="005D4703">
        <w:rPr>
          <w:b/>
        </w:rPr>
        <w:t>function_code</w:t>
      </w:r>
      <w:proofErr w:type="spellEnd"/>
      <w:r w:rsidRPr="005D4703">
        <w:rPr>
          <w:b/>
        </w:rPr>
        <w:t xml:space="preserve">;    </w:t>
      </w:r>
    </w:p>
    <w:p w:rsidR="00585291" w:rsidRDefault="005F42B8" w:rsidP="005F42B8">
      <w:pPr>
        <w:pStyle w:val="NoSpacing"/>
        <w:rPr>
          <w:b/>
        </w:rPr>
      </w:pPr>
      <w:r w:rsidRPr="005D4703">
        <w:rPr>
          <w:b/>
        </w:rPr>
        <w:t>unsigned char       pad0;</w:t>
      </w:r>
    </w:p>
    <w:p w:rsidR="00585291" w:rsidRDefault="00585291" w:rsidP="005F42B8">
      <w:pPr>
        <w:pStyle w:val="NoSpacing"/>
        <w:rPr>
          <w:b/>
        </w:rPr>
      </w:pPr>
      <w:r>
        <w:rPr>
          <w:b/>
        </w:rPr>
        <w:t xml:space="preserve">unsigned char       </w:t>
      </w:r>
      <w:proofErr w:type="spellStart"/>
      <w:r>
        <w:rPr>
          <w:b/>
        </w:rPr>
        <w:t>pageNumber</w:t>
      </w:r>
      <w:proofErr w:type="spellEnd"/>
      <w:r>
        <w:rPr>
          <w:b/>
        </w:rPr>
        <w:t>;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/* page number records read from */</w:t>
      </w:r>
    </w:p>
    <w:p w:rsidR="005F42B8" w:rsidRPr="005D4703" w:rsidRDefault="00585291" w:rsidP="005F42B8">
      <w:pPr>
        <w:pStyle w:val="NoSpacing"/>
        <w:rPr>
          <w:b/>
        </w:rPr>
      </w:pPr>
      <w:r>
        <w:rPr>
          <w:b/>
        </w:rPr>
        <w:t xml:space="preserve">unsigned char       </w:t>
      </w:r>
      <w:proofErr w:type="gramStart"/>
      <w:r>
        <w:rPr>
          <w:b/>
        </w:rPr>
        <w:t>index;</w:t>
      </w:r>
      <w:r w:rsidR="005F42B8" w:rsidRPr="005D4703">
        <w:rPr>
          <w:b/>
        </w:rPr>
        <w:t xml:space="preserve">  </w:t>
      </w:r>
      <w:r>
        <w:rPr>
          <w:b/>
        </w:rPr>
        <w:tab/>
      </w:r>
      <w:proofErr w:type="gramEnd"/>
      <w:r>
        <w:rPr>
          <w:b/>
        </w:rPr>
        <w:tab/>
      </w:r>
      <w:r>
        <w:rPr>
          <w:b/>
        </w:rPr>
        <w:tab/>
        <w:t>/* starting record index */</w:t>
      </w:r>
    </w:p>
    <w:p w:rsidR="005F42B8" w:rsidRDefault="005F42B8" w:rsidP="005F42B8">
      <w:pPr>
        <w:pStyle w:val="NoSpacing"/>
        <w:rPr>
          <w:b/>
        </w:rPr>
      </w:pPr>
      <w:r w:rsidRPr="005D4703">
        <w:rPr>
          <w:b/>
        </w:rPr>
        <w:t xml:space="preserve">unsigned char       </w:t>
      </w:r>
      <w:proofErr w:type="spellStart"/>
      <w:proofErr w:type="gramStart"/>
      <w:r>
        <w:rPr>
          <w:b/>
        </w:rPr>
        <w:t>auditRecordPage</w:t>
      </w:r>
      <w:proofErr w:type="spellEnd"/>
      <w:r>
        <w:rPr>
          <w:b/>
        </w:rPr>
        <w:t>[</w:t>
      </w:r>
      <w:proofErr w:type="gramEnd"/>
      <w:r w:rsidR="00585291">
        <w:rPr>
          <w:b/>
        </w:rPr>
        <w:t>320</w:t>
      </w:r>
      <w:r>
        <w:rPr>
          <w:b/>
        </w:rPr>
        <w:t>]</w:t>
      </w:r>
      <w:r w:rsidRPr="005D4703">
        <w:rPr>
          <w:b/>
        </w:rPr>
        <w:t>;</w:t>
      </w:r>
      <w:r w:rsidR="00585291">
        <w:rPr>
          <w:b/>
        </w:rPr>
        <w:tab/>
        <w:t xml:space="preserve">/* 0 – </w:t>
      </w:r>
      <w:r w:rsidR="00EA2A49">
        <w:rPr>
          <w:b/>
        </w:rPr>
        <w:t>9</w:t>
      </w:r>
      <w:r w:rsidR="00585291">
        <w:rPr>
          <w:b/>
        </w:rPr>
        <w:t xml:space="preserve"> audit records */</w:t>
      </w:r>
    </w:p>
    <w:p w:rsidR="005F42B8" w:rsidRDefault="005F42B8" w:rsidP="005F42B8">
      <w:pPr>
        <w:pStyle w:val="NoSpacing"/>
        <w:rPr>
          <w:b/>
        </w:rPr>
      </w:pPr>
    </w:p>
    <w:p w:rsidR="005F42B8" w:rsidRDefault="005F42B8" w:rsidP="005F42B8">
      <w:pPr>
        <w:pStyle w:val="NoSpacing"/>
        <w:rPr>
          <w:b/>
        </w:rPr>
      </w:pPr>
      <w:r>
        <w:rPr>
          <w:b/>
        </w:rPr>
        <w:t xml:space="preserve">** System controller will receive </w:t>
      </w:r>
      <w:r w:rsidR="00585291">
        <w:rPr>
          <w:b/>
        </w:rPr>
        <w:t>0 - 10</w:t>
      </w:r>
      <w:r>
        <w:rPr>
          <w:b/>
        </w:rPr>
        <w:t xml:space="preserve"> audit records from the Read Page message.</w:t>
      </w:r>
    </w:p>
    <w:p w:rsidR="005F42B8" w:rsidRDefault="005F42B8" w:rsidP="005F42B8">
      <w:pPr>
        <w:pStyle w:val="NoSpacing"/>
        <w:rPr>
          <w:b/>
        </w:rPr>
      </w:pPr>
    </w:p>
    <w:p w:rsidR="005F42B8" w:rsidRPr="005D4703" w:rsidRDefault="005F42B8" w:rsidP="005F42B8">
      <w:pPr>
        <w:pStyle w:val="Heading3"/>
      </w:pPr>
      <w:r>
        <w:t xml:space="preserve">USB </w:t>
      </w:r>
      <w:r w:rsidR="00CC692D">
        <w:t xml:space="preserve">/ CAN </w:t>
      </w:r>
      <w:r>
        <w:t>Message:</w:t>
      </w:r>
    </w:p>
    <w:tbl>
      <w:tblPr>
        <w:tblW w:w="3360" w:type="dxa"/>
        <w:tblInd w:w="-5" w:type="dxa"/>
        <w:tblLook w:val="04A0" w:firstRow="1" w:lastRow="0" w:firstColumn="1" w:lastColumn="0" w:noHBand="0" w:noVBand="1"/>
      </w:tblPr>
      <w:tblGrid>
        <w:gridCol w:w="1780"/>
        <w:gridCol w:w="1773"/>
      </w:tblGrid>
      <w:tr w:rsidR="005F42B8" w:rsidRPr="005D4703" w:rsidTr="004F25A7">
        <w:trPr>
          <w:trHeight w:val="30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42B8" w:rsidRPr="005D4703" w:rsidRDefault="005F42B8" w:rsidP="004F25A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5D4703">
              <w:rPr>
                <w:rFonts w:ascii="Calibri" w:eastAsia="Times New Roman" w:hAnsi="Calibri" w:cs="Times New Roman"/>
                <w:b/>
                <w:bCs/>
                <w:color w:val="000000"/>
              </w:rPr>
              <w:t>function_code</w:t>
            </w:r>
            <w:proofErr w:type="spellEnd"/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42B8" w:rsidRPr="005D4703" w:rsidRDefault="00585291" w:rsidP="004F25A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>
              <w:rPr>
                <w:b/>
              </w:rPr>
              <w:t>auditRecordPage</w:t>
            </w:r>
            <w:proofErr w:type="spellEnd"/>
          </w:p>
        </w:tc>
      </w:tr>
    </w:tbl>
    <w:p w:rsidR="00426447" w:rsidRPr="00143A51" w:rsidRDefault="00426447" w:rsidP="005D4703">
      <w:pPr>
        <w:pStyle w:val="NoSpacing"/>
        <w:rPr>
          <w:b/>
        </w:rPr>
      </w:pPr>
    </w:p>
    <w:p w:rsidR="00426447" w:rsidRDefault="00426447" w:rsidP="005D4703">
      <w:pPr>
        <w:pStyle w:val="NoSpacing"/>
      </w:pPr>
    </w:p>
    <w:p w:rsidR="00A61A65" w:rsidRDefault="00CC7540" w:rsidP="005D4703">
      <w:pPr>
        <w:pStyle w:val="NoSpacing"/>
      </w:pPr>
      <w:r>
        <w:object w:dxaOrig="9410" w:dyaOrig="4813">
          <v:shape id="_x0000_i1034" type="#_x0000_t75" style="width:470.25pt;height:240.75pt" o:ole="">
            <v:imagedata r:id="rId22" o:title=""/>
          </v:shape>
          <o:OLEObject Type="Embed" ProgID="Visio.Drawing.11" ShapeID="_x0000_i1034" DrawAspect="Content" ObjectID="_1529481225" r:id="rId23"/>
        </w:object>
      </w:r>
    </w:p>
    <w:p w:rsidR="00585291" w:rsidRPr="007146A1" w:rsidRDefault="00585291" w:rsidP="005D4703">
      <w:pPr>
        <w:pStyle w:val="NoSpacing"/>
        <w:rPr>
          <w:b/>
          <w:sz w:val="28"/>
          <w:szCs w:val="28"/>
        </w:rPr>
      </w:pPr>
    </w:p>
    <w:p w:rsidR="00585291" w:rsidRPr="007146A1" w:rsidRDefault="00E26225" w:rsidP="007146A1">
      <w:pPr>
        <w:pStyle w:val="NoSpacing"/>
        <w:rPr>
          <w:b/>
          <w:sz w:val="28"/>
          <w:szCs w:val="28"/>
        </w:rPr>
      </w:pPr>
      <w:r w:rsidRPr="007146A1">
        <w:rPr>
          <w:b/>
          <w:sz w:val="28"/>
          <w:szCs w:val="28"/>
        </w:rPr>
        <w:t xml:space="preserve">Cat3 </w:t>
      </w:r>
      <w:proofErr w:type="spellStart"/>
      <w:r w:rsidRPr="007146A1">
        <w:rPr>
          <w:b/>
          <w:sz w:val="28"/>
          <w:szCs w:val="28"/>
        </w:rPr>
        <w:t>Req</w:t>
      </w:r>
      <w:proofErr w:type="spellEnd"/>
      <w:r w:rsidRPr="007146A1">
        <w:rPr>
          <w:b/>
          <w:sz w:val="28"/>
          <w:szCs w:val="28"/>
        </w:rPr>
        <w:t xml:space="preserve"> Next Records</w:t>
      </w:r>
    </w:p>
    <w:p w:rsidR="00E26225" w:rsidRPr="007146A1" w:rsidRDefault="00E26225" w:rsidP="007146A1">
      <w:pPr>
        <w:pStyle w:val="NoSpacing"/>
      </w:pPr>
      <w:r w:rsidRPr="007146A1">
        <w:t xml:space="preserve">Function Code 16 </w:t>
      </w:r>
      <w:r w:rsidRPr="007146A1">
        <w:tab/>
        <w:t>WG_CAT3_REQ_NEXT_RECORDS</w:t>
      </w:r>
    </w:p>
    <w:p w:rsidR="00E26225" w:rsidRPr="007146A1" w:rsidRDefault="00E26225" w:rsidP="007146A1">
      <w:pPr>
        <w:pStyle w:val="NoSpacing"/>
      </w:pPr>
      <w:proofErr w:type="spellStart"/>
      <w:r w:rsidRPr="007146A1">
        <w:t>WgMessageCode</w:t>
      </w:r>
      <w:proofErr w:type="spellEnd"/>
      <w:r w:rsidRPr="007146A1">
        <w:t xml:space="preserve">       </w:t>
      </w:r>
      <w:proofErr w:type="spellStart"/>
      <w:r w:rsidRPr="007146A1">
        <w:t>function_code</w:t>
      </w:r>
      <w:proofErr w:type="spellEnd"/>
      <w:r w:rsidRPr="007146A1">
        <w:t xml:space="preserve">;    </w:t>
      </w:r>
    </w:p>
    <w:p w:rsidR="00E26225" w:rsidRDefault="00E26225" w:rsidP="00E26225">
      <w:pPr>
        <w:pStyle w:val="Heading3"/>
      </w:pPr>
    </w:p>
    <w:p w:rsidR="007146A1" w:rsidRPr="005D4703" w:rsidRDefault="00E26225" w:rsidP="007146A1">
      <w:pPr>
        <w:pStyle w:val="Heading3"/>
      </w:pPr>
      <w:r>
        <w:t>USB</w:t>
      </w:r>
      <w:r w:rsidR="00CC692D">
        <w:t xml:space="preserve"> / CAN</w:t>
      </w:r>
      <w:r>
        <w:t xml:space="preserve"> Message:</w:t>
      </w:r>
    </w:p>
    <w:tbl>
      <w:tblPr>
        <w:tblW w:w="3360" w:type="dxa"/>
        <w:tblInd w:w="-5" w:type="dxa"/>
        <w:tblLook w:val="04A0" w:firstRow="1" w:lastRow="0" w:firstColumn="1" w:lastColumn="0" w:noHBand="0" w:noVBand="1"/>
      </w:tblPr>
      <w:tblGrid>
        <w:gridCol w:w="1780"/>
        <w:gridCol w:w="1773"/>
      </w:tblGrid>
      <w:tr w:rsidR="007146A1" w:rsidRPr="005D4703" w:rsidTr="00C32BF2">
        <w:trPr>
          <w:trHeight w:val="30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46A1" w:rsidRPr="005D4703" w:rsidRDefault="007146A1" w:rsidP="00C32BF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5D4703">
              <w:rPr>
                <w:rFonts w:ascii="Calibri" w:eastAsia="Times New Roman" w:hAnsi="Calibri" w:cs="Times New Roman"/>
                <w:b/>
                <w:bCs/>
                <w:color w:val="000000"/>
              </w:rPr>
              <w:t>function_code</w:t>
            </w:r>
            <w:proofErr w:type="spellEnd"/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46A1" w:rsidRPr="005D4703" w:rsidRDefault="007146A1" w:rsidP="00C32BF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>
              <w:rPr>
                <w:b/>
              </w:rPr>
              <w:t>auditRecordPage</w:t>
            </w:r>
            <w:proofErr w:type="spellEnd"/>
          </w:p>
        </w:tc>
      </w:tr>
    </w:tbl>
    <w:p w:rsidR="00A61A65" w:rsidRDefault="00A61A65" w:rsidP="00585291">
      <w:pPr>
        <w:pStyle w:val="Heading2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7146A1" w:rsidRDefault="007146A1" w:rsidP="007146A1"/>
    <w:p w:rsidR="007146A1" w:rsidRDefault="007146A1" w:rsidP="007146A1">
      <w:pPr>
        <w:pStyle w:val="NoSpacing"/>
        <w:rPr>
          <w:b/>
          <w:sz w:val="28"/>
          <w:szCs w:val="28"/>
        </w:rPr>
      </w:pPr>
      <w:r w:rsidRPr="007146A1">
        <w:rPr>
          <w:b/>
          <w:sz w:val="28"/>
          <w:szCs w:val="28"/>
        </w:rPr>
        <w:t>CAT3 Write Record</w:t>
      </w:r>
    </w:p>
    <w:p w:rsidR="001A2415" w:rsidRPr="001A2415" w:rsidRDefault="001A2415" w:rsidP="007146A1">
      <w:pPr>
        <w:pStyle w:val="NoSpacing"/>
      </w:pPr>
      <w:r>
        <w:t>Weigher will respond with a record status message once the record has been written to the log.</w:t>
      </w:r>
    </w:p>
    <w:p w:rsidR="001A2415" w:rsidRDefault="001A2415" w:rsidP="007146A1">
      <w:pPr>
        <w:pStyle w:val="NoSpacing"/>
      </w:pPr>
    </w:p>
    <w:p w:rsidR="007146A1" w:rsidRPr="007146A1" w:rsidRDefault="007146A1" w:rsidP="007146A1">
      <w:pPr>
        <w:pStyle w:val="NoSpacing"/>
      </w:pPr>
      <w:r>
        <w:t xml:space="preserve">Function Code 17 </w:t>
      </w:r>
      <w:r>
        <w:tab/>
      </w:r>
      <w:r w:rsidRPr="007146A1">
        <w:t>WG_CAT3_WRITE_RECORD</w:t>
      </w:r>
    </w:p>
    <w:p w:rsidR="001A2415" w:rsidRPr="001A2415" w:rsidRDefault="007146A1" w:rsidP="001A2415">
      <w:pPr>
        <w:pStyle w:val="NoSpacing"/>
        <w:rPr>
          <w:b/>
        </w:rPr>
      </w:pPr>
      <w:proofErr w:type="spellStart"/>
      <w:r w:rsidRPr="001A2415">
        <w:rPr>
          <w:b/>
        </w:rPr>
        <w:t>WgMessa</w:t>
      </w:r>
      <w:r w:rsidR="001A2415" w:rsidRPr="001A2415">
        <w:rPr>
          <w:b/>
        </w:rPr>
        <w:t>geCode</w:t>
      </w:r>
      <w:proofErr w:type="spellEnd"/>
      <w:r w:rsidR="001A2415" w:rsidRPr="001A2415">
        <w:rPr>
          <w:b/>
        </w:rPr>
        <w:t xml:space="preserve">       </w:t>
      </w:r>
      <w:r w:rsidR="001A2415" w:rsidRPr="001A2415">
        <w:rPr>
          <w:b/>
        </w:rPr>
        <w:tab/>
      </w:r>
      <w:proofErr w:type="spellStart"/>
      <w:r w:rsidR="001A2415" w:rsidRPr="001A2415">
        <w:rPr>
          <w:b/>
        </w:rPr>
        <w:t>function_code</w:t>
      </w:r>
      <w:proofErr w:type="spellEnd"/>
      <w:r w:rsidR="001A2415" w:rsidRPr="001A2415">
        <w:rPr>
          <w:b/>
        </w:rPr>
        <w:t xml:space="preserve">;   </w:t>
      </w:r>
    </w:p>
    <w:p w:rsidR="00402AF9" w:rsidRDefault="00402AF9" w:rsidP="001A2415">
      <w:pPr>
        <w:pStyle w:val="NoSpacing"/>
        <w:rPr>
          <w:b/>
        </w:rPr>
      </w:pPr>
      <w:r w:rsidRPr="001A2415">
        <w:rPr>
          <w:b/>
        </w:rPr>
        <w:t xml:space="preserve">unsigned char       </w:t>
      </w:r>
      <w:r>
        <w:rPr>
          <w:b/>
        </w:rPr>
        <w:tab/>
        <w:t>event;</w:t>
      </w:r>
    </w:p>
    <w:p w:rsidR="007146A1" w:rsidRPr="001A2415" w:rsidRDefault="007146A1" w:rsidP="001A2415">
      <w:pPr>
        <w:pStyle w:val="NoSpacing"/>
        <w:rPr>
          <w:b/>
        </w:rPr>
      </w:pPr>
      <w:r w:rsidRPr="001A2415">
        <w:rPr>
          <w:b/>
        </w:rPr>
        <w:t xml:space="preserve">unsigned char       </w:t>
      </w:r>
      <w:r w:rsidR="001A2415" w:rsidRPr="001A2415">
        <w:rPr>
          <w:b/>
        </w:rPr>
        <w:tab/>
      </w:r>
      <w:proofErr w:type="spellStart"/>
      <w:r w:rsidRPr="001A2415">
        <w:rPr>
          <w:b/>
        </w:rPr>
        <w:t>parameterId</w:t>
      </w:r>
      <w:proofErr w:type="spellEnd"/>
      <w:r w:rsidRPr="001A2415">
        <w:rPr>
          <w:b/>
        </w:rPr>
        <w:t>;</w:t>
      </w:r>
    </w:p>
    <w:p w:rsidR="007146A1" w:rsidRPr="001A2415" w:rsidRDefault="001A2415" w:rsidP="001A2415">
      <w:pPr>
        <w:pStyle w:val="NoSpacing"/>
        <w:rPr>
          <w:b/>
        </w:rPr>
      </w:pPr>
      <w:r w:rsidRPr="001A2415">
        <w:rPr>
          <w:b/>
        </w:rPr>
        <w:t>u</w:t>
      </w:r>
      <w:r w:rsidR="007146A1" w:rsidRPr="001A2415">
        <w:rPr>
          <w:b/>
        </w:rPr>
        <w:t xml:space="preserve">nsigned long       </w:t>
      </w:r>
      <w:r w:rsidRPr="001A2415">
        <w:rPr>
          <w:b/>
        </w:rPr>
        <w:tab/>
      </w:r>
      <w:proofErr w:type="spellStart"/>
      <w:r w:rsidR="007146A1" w:rsidRPr="001A2415">
        <w:rPr>
          <w:b/>
        </w:rPr>
        <w:t>epochTime</w:t>
      </w:r>
      <w:proofErr w:type="spellEnd"/>
      <w:r w:rsidR="007146A1" w:rsidRPr="001A2415">
        <w:rPr>
          <w:b/>
        </w:rPr>
        <w:t>;</w:t>
      </w:r>
    </w:p>
    <w:p w:rsidR="007146A1" w:rsidRPr="001A2415" w:rsidRDefault="007146A1" w:rsidP="001A2415">
      <w:pPr>
        <w:pStyle w:val="NoSpacing"/>
        <w:rPr>
          <w:b/>
        </w:rPr>
      </w:pPr>
      <w:r w:rsidRPr="001A2415">
        <w:rPr>
          <w:b/>
        </w:rPr>
        <w:t xml:space="preserve">unsigned char       </w:t>
      </w:r>
      <w:r w:rsidR="001A2415" w:rsidRPr="001A2415">
        <w:rPr>
          <w:b/>
        </w:rPr>
        <w:tab/>
      </w:r>
      <w:proofErr w:type="spellStart"/>
      <w:r w:rsidRPr="001A2415">
        <w:rPr>
          <w:b/>
        </w:rPr>
        <w:t>eventType</w:t>
      </w:r>
      <w:proofErr w:type="spellEnd"/>
      <w:r w:rsidRPr="001A2415">
        <w:rPr>
          <w:b/>
        </w:rPr>
        <w:t>;</w:t>
      </w:r>
    </w:p>
    <w:p w:rsidR="007146A1" w:rsidRPr="001A2415" w:rsidRDefault="007146A1" w:rsidP="001A2415">
      <w:pPr>
        <w:pStyle w:val="NoSpacing"/>
        <w:rPr>
          <w:b/>
        </w:rPr>
      </w:pPr>
      <w:r w:rsidRPr="001A2415">
        <w:rPr>
          <w:b/>
        </w:rPr>
        <w:t xml:space="preserve">unsigned long       </w:t>
      </w:r>
      <w:r w:rsidR="001A2415" w:rsidRPr="001A2415">
        <w:rPr>
          <w:b/>
        </w:rPr>
        <w:tab/>
      </w:r>
      <w:proofErr w:type="spellStart"/>
      <w:r w:rsidRPr="001A2415">
        <w:rPr>
          <w:b/>
        </w:rPr>
        <w:t>newValue</w:t>
      </w:r>
      <w:proofErr w:type="spellEnd"/>
      <w:r w:rsidRPr="001A2415">
        <w:rPr>
          <w:b/>
        </w:rPr>
        <w:t xml:space="preserve">;       </w:t>
      </w:r>
    </w:p>
    <w:p w:rsidR="007146A1" w:rsidRPr="001A2415" w:rsidRDefault="007146A1" w:rsidP="001A2415">
      <w:pPr>
        <w:pStyle w:val="NoSpacing"/>
        <w:rPr>
          <w:b/>
        </w:rPr>
      </w:pPr>
      <w:r w:rsidRPr="001A2415">
        <w:rPr>
          <w:b/>
        </w:rPr>
        <w:t xml:space="preserve">unsigned long       </w:t>
      </w:r>
      <w:r w:rsidR="001A2415" w:rsidRPr="001A2415">
        <w:rPr>
          <w:b/>
        </w:rPr>
        <w:tab/>
      </w:r>
      <w:proofErr w:type="spellStart"/>
      <w:r w:rsidRPr="001A2415">
        <w:rPr>
          <w:b/>
        </w:rPr>
        <w:t>oldValue</w:t>
      </w:r>
      <w:proofErr w:type="spellEnd"/>
      <w:r w:rsidRPr="001A2415">
        <w:rPr>
          <w:b/>
        </w:rPr>
        <w:t xml:space="preserve">;  </w:t>
      </w:r>
    </w:p>
    <w:p w:rsidR="007146A1" w:rsidRDefault="007146A1" w:rsidP="007146A1"/>
    <w:tbl>
      <w:tblPr>
        <w:tblW w:w="6960" w:type="dxa"/>
        <w:tblInd w:w="-5" w:type="dxa"/>
        <w:tblLook w:val="04A0" w:firstRow="1" w:lastRow="0" w:firstColumn="1" w:lastColumn="0" w:noHBand="0" w:noVBand="1"/>
      </w:tblPr>
      <w:tblGrid>
        <w:gridCol w:w="1530"/>
        <w:gridCol w:w="1362"/>
        <w:gridCol w:w="1226"/>
        <w:gridCol w:w="1178"/>
        <w:gridCol w:w="1131"/>
        <w:gridCol w:w="1028"/>
      </w:tblGrid>
      <w:tr w:rsidR="00AF4C9D" w:rsidRPr="00AF4C9D" w:rsidTr="00AF4C9D">
        <w:trPr>
          <w:trHeight w:val="300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function_code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parameterId</w:t>
            </w:r>
            <w:proofErr w:type="spellEnd"/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epochTime</w:t>
            </w:r>
            <w:proofErr w:type="spellEnd"/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eventType</w:t>
            </w:r>
            <w:proofErr w:type="spellEnd"/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newValue</w:t>
            </w:r>
            <w:proofErr w:type="spellEnd"/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C9D" w:rsidRPr="00AF4C9D" w:rsidRDefault="00AF4C9D" w:rsidP="00AF4C9D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AF4C9D">
              <w:rPr>
                <w:rFonts w:ascii="Calibri" w:eastAsia="Times New Roman" w:hAnsi="Calibri" w:cs="Times New Roman"/>
                <w:b/>
                <w:bCs/>
                <w:color w:val="000000"/>
              </w:rPr>
              <w:t>oldValue</w:t>
            </w:r>
            <w:proofErr w:type="spellEnd"/>
          </w:p>
        </w:tc>
      </w:tr>
    </w:tbl>
    <w:p w:rsidR="007146A1" w:rsidRDefault="007146A1" w:rsidP="007146A1"/>
    <w:p w:rsidR="007146A1" w:rsidRDefault="00AF4C9D" w:rsidP="007146A1">
      <w:pPr>
        <w:rPr>
          <w:b/>
          <w:sz w:val="28"/>
          <w:szCs w:val="28"/>
        </w:rPr>
      </w:pPr>
      <w:r w:rsidRPr="00AF4C9D">
        <w:rPr>
          <w:b/>
          <w:sz w:val="28"/>
          <w:szCs w:val="28"/>
        </w:rPr>
        <w:t>CAT3 Record Status</w:t>
      </w:r>
    </w:p>
    <w:p w:rsidR="00AF4C9D" w:rsidRDefault="00AF4C9D" w:rsidP="00AF4C9D">
      <w:pPr>
        <w:pStyle w:val="NoSpacing"/>
      </w:pPr>
      <w:r>
        <w:t xml:space="preserve">Function Code 18 </w:t>
      </w:r>
      <w:r>
        <w:tab/>
      </w:r>
      <w:r w:rsidRPr="00AF4C9D">
        <w:t>WG_CAT3_RECORD_STATUS</w:t>
      </w:r>
    </w:p>
    <w:p w:rsidR="00AF4C9D" w:rsidRPr="001A2415" w:rsidRDefault="00AF4C9D" w:rsidP="00AF4C9D">
      <w:pPr>
        <w:pStyle w:val="NoSpacing"/>
        <w:rPr>
          <w:b/>
        </w:rPr>
      </w:pPr>
      <w:proofErr w:type="spellStart"/>
      <w:r w:rsidRPr="001A2415">
        <w:rPr>
          <w:b/>
        </w:rPr>
        <w:t>WgMessageCode</w:t>
      </w:r>
      <w:proofErr w:type="spellEnd"/>
      <w:r w:rsidRPr="001A2415">
        <w:rPr>
          <w:b/>
        </w:rPr>
        <w:t xml:space="preserve">       </w:t>
      </w:r>
      <w:r w:rsidRPr="001A2415">
        <w:rPr>
          <w:b/>
        </w:rPr>
        <w:tab/>
      </w:r>
      <w:proofErr w:type="spellStart"/>
      <w:r w:rsidRPr="001A2415">
        <w:rPr>
          <w:b/>
        </w:rPr>
        <w:t>function_code</w:t>
      </w:r>
      <w:proofErr w:type="spellEnd"/>
      <w:r w:rsidRPr="001A2415">
        <w:rPr>
          <w:b/>
        </w:rPr>
        <w:t xml:space="preserve">;   </w:t>
      </w:r>
    </w:p>
    <w:p w:rsidR="00AF4C9D" w:rsidRPr="001A2415" w:rsidRDefault="00AF4C9D" w:rsidP="00AF4C9D">
      <w:pPr>
        <w:pStyle w:val="NoSpacing"/>
        <w:rPr>
          <w:b/>
        </w:rPr>
      </w:pPr>
      <w:r w:rsidRPr="001A2415">
        <w:rPr>
          <w:b/>
        </w:rPr>
        <w:t xml:space="preserve">unsigned char       </w:t>
      </w:r>
      <w:r w:rsidRPr="001A2415">
        <w:rPr>
          <w:b/>
        </w:rPr>
        <w:tab/>
      </w:r>
      <w:r>
        <w:rPr>
          <w:b/>
        </w:rPr>
        <w:t>status</w:t>
      </w:r>
      <w:r w:rsidRPr="001A2415">
        <w:rPr>
          <w:b/>
        </w:rPr>
        <w:t>;</w:t>
      </w:r>
    </w:p>
    <w:p w:rsidR="007146A1" w:rsidRPr="007146A1" w:rsidRDefault="007146A1" w:rsidP="007146A1"/>
    <w:p w:rsidR="00A61A65" w:rsidRDefault="00585291" w:rsidP="00585291">
      <w:pPr>
        <w:pStyle w:val="Heading2"/>
      </w:pPr>
      <w:r>
        <w:lastRenderedPageBreak/>
        <w:t>Message Examples:</w:t>
      </w:r>
    </w:p>
    <w:p w:rsidR="003F0B26" w:rsidRPr="003F0B26" w:rsidRDefault="003F0B26" w:rsidP="003F0B26">
      <w:pPr>
        <w:rPr>
          <w:b/>
        </w:rPr>
      </w:pPr>
      <w:r w:rsidRPr="003F0B26">
        <w:rPr>
          <w:b/>
        </w:rPr>
        <w:t>Reading audit records from Weigher:</w:t>
      </w: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A61A65" w:rsidRDefault="00F33AB6" w:rsidP="005D4703">
      <w:pPr>
        <w:pStyle w:val="NoSpacing"/>
      </w:pPr>
      <w:r>
        <w:object w:dxaOrig="9595" w:dyaOrig="6163">
          <v:shape id="_x0000_i1035" type="#_x0000_t75" style="width:480pt;height:308.25pt" o:ole="">
            <v:imagedata r:id="rId24" o:title=""/>
          </v:shape>
          <o:OLEObject Type="Embed" ProgID="Visio.Drawing.11" ShapeID="_x0000_i1035" DrawAspect="Content" ObjectID="_1529481226" r:id="rId25"/>
        </w:object>
      </w: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A61A65" w:rsidRDefault="00A61A65" w:rsidP="005D4703">
      <w:pPr>
        <w:pStyle w:val="NoSpacing"/>
      </w:pPr>
    </w:p>
    <w:p w:rsidR="00143A51" w:rsidRDefault="00143A51" w:rsidP="005D4703">
      <w:pPr>
        <w:pStyle w:val="NoSpacing"/>
      </w:pPr>
    </w:p>
    <w:p w:rsidR="00143A51" w:rsidRDefault="00143A51" w:rsidP="005D4703">
      <w:pPr>
        <w:pStyle w:val="NoSpacing"/>
      </w:pPr>
    </w:p>
    <w:p w:rsidR="00143A51" w:rsidRDefault="00143A51" w:rsidP="005D4703">
      <w:pPr>
        <w:pStyle w:val="NoSpacing"/>
      </w:pPr>
    </w:p>
    <w:p w:rsidR="00143A51" w:rsidRDefault="00143A51" w:rsidP="005D4703">
      <w:pPr>
        <w:pStyle w:val="NoSpacing"/>
      </w:pPr>
    </w:p>
    <w:p w:rsidR="00143A51" w:rsidRDefault="00143A51" w:rsidP="005D4703">
      <w:pPr>
        <w:pStyle w:val="NoSpacing"/>
      </w:pPr>
    </w:p>
    <w:p w:rsidR="00143A51" w:rsidRDefault="00143A51" w:rsidP="005D4703">
      <w:pPr>
        <w:pStyle w:val="NoSpacing"/>
      </w:pPr>
    </w:p>
    <w:p w:rsidR="00A61A65" w:rsidRDefault="00A61A65" w:rsidP="005D4703">
      <w:pPr>
        <w:pStyle w:val="NoSpacing"/>
      </w:pPr>
    </w:p>
    <w:p w:rsidR="00585291" w:rsidRDefault="00585291" w:rsidP="005D4703">
      <w:pPr>
        <w:pStyle w:val="NoSpacing"/>
      </w:pPr>
    </w:p>
    <w:p w:rsidR="00585291" w:rsidRDefault="00585291" w:rsidP="005D4703">
      <w:pPr>
        <w:pStyle w:val="NoSpacing"/>
      </w:pPr>
    </w:p>
    <w:p w:rsidR="00585291" w:rsidRDefault="00585291" w:rsidP="005D4703">
      <w:pPr>
        <w:pStyle w:val="NoSpacing"/>
      </w:pPr>
    </w:p>
    <w:p w:rsidR="00585291" w:rsidRDefault="00585291" w:rsidP="005D4703">
      <w:pPr>
        <w:pStyle w:val="NoSpacing"/>
      </w:pPr>
    </w:p>
    <w:p w:rsidR="00585291" w:rsidRDefault="00585291" w:rsidP="005D4703">
      <w:pPr>
        <w:pStyle w:val="NoSpacing"/>
      </w:pPr>
    </w:p>
    <w:p w:rsidR="007146A1" w:rsidRDefault="007146A1" w:rsidP="005D4703">
      <w:pPr>
        <w:pStyle w:val="NoSpacing"/>
      </w:pPr>
    </w:p>
    <w:p w:rsidR="007146A1" w:rsidRDefault="007146A1" w:rsidP="005D4703">
      <w:pPr>
        <w:pStyle w:val="NoSpacing"/>
      </w:pPr>
    </w:p>
    <w:p w:rsidR="007146A1" w:rsidRDefault="007146A1" w:rsidP="005D4703">
      <w:pPr>
        <w:pStyle w:val="NoSpacing"/>
      </w:pPr>
    </w:p>
    <w:p w:rsidR="007146A1" w:rsidRDefault="007146A1" w:rsidP="005D4703">
      <w:pPr>
        <w:pStyle w:val="NoSpacing"/>
      </w:pPr>
    </w:p>
    <w:p w:rsidR="00585291" w:rsidRDefault="00585291" w:rsidP="005D4703">
      <w:pPr>
        <w:pStyle w:val="NoSpacing"/>
      </w:pPr>
    </w:p>
    <w:p w:rsidR="00A61A65" w:rsidRDefault="00A61A65" w:rsidP="00A61A65">
      <w:pPr>
        <w:pStyle w:val="Heading2"/>
      </w:pPr>
      <w:r>
        <w:lastRenderedPageBreak/>
        <w:t xml:space="preserve">Audit Manager </w:t>
      </w:r>
    </w:p>
    <w:p w:rsidR="0021648C" w:rsidRDefault="00A61A65" w:rsidP="00A61A65">
      <w:r>
        <w:t>The contents of the audit manager are stored in the serial flash at Sector 2 page 0. We save the contents of the audit manage</w:t>
      </w:r>
      <w:r w:rsidR="00D13398">
        <w:t xml:space="preserve">r due to requirements 8.24c, </w:t>
      </w:r>
      <w:r>
        <w:t>8.24d</w:t>
      </w:r>
      <w:r w:rsidR="00D13398">
        <w:t>, 8.25</w:t>
      </w:r>
      <w:r>
        <w:t xml:space="preserve"> keeping active counters for sealable parameters.</w:t>
      </w:r>
      <w:r w:rsidR="00D13398">
        <w:t xml:space="preserve"> The contents of these counters can be retrieved through the Cat3 statistics message to the system controller.</w:t>
      </w:r>
    </w:p>
    <w:p w:rsidR="0021648C" w:rsidRDefault="0021648C" w:rsidP="00A61A65"/>
    <w:p w:rsidR="0021648C" w:rsidRDefault="0021648C" w:rsidP="00A61A65">
      <w:r>
        <w:object w:dxaOrig="8695" w:dyaOrig="5736">
          <v:shape id="_x0000_i1036" type="#_x0000_t75" style="width:435pt;height:286.5pt" o:ole="">
            <v:imagedata r:id="rId26" o:title=""/>
          </v:shape>
          <o:OLEObject Type="Embed" ProgID="Visio.Drawing.11" ShapeID="_x0000_i1036" DrawAspect="Content" ObjectID="_1529481227" r:id="rId27"/>
        </w:object>
      </w:r>
      <w:r>
        <w:t xml:space="preserve"> </w:t>
      </w:r>
    </w:p>
    <w:p w:rsidR="0021648C" w:rsidRDefault="0021648C" w:rsidP="00A61A65"/>
    <w:p w:rsidR="0021648C" w:rsidRDefault="0021648C" w:rsidP="00A61A65">
      <w:r>
        <w:t>The contents of the serial flash are updated with the contents of the audit manager whenever any of the sealable parameter counters change.</w:t>
      </w:r>
    </w:p>
    <w:p w:rsidR="00A61A65" w:rsidRDefault="0021648C" w:rsidP="00A61A65">
      <w:r>
        <w:object w:dxaOrig="10135" w:dyaOrig="4385">
          <v:shape id="_x0000_i1037" type="#_x0000_t75" style="width:507pt;height:219pt" o:ole="">
            <v:imagedata r:id="rId28" o:title=""/>
          </v:shape>
          <o:OLEObject Type="Embed" ProgID="Visio.Drawing.11" ShapeID="_x0000_i1037" DrawAspect="Content" ObjectID="_1529481228" r:id="rId29"/>
        </w:object>
      </w:r>
      <w:r>
        <w:t xml:space="preserve"> </w:t>
      </w:r>
      <w:r w:rsidR="00A61A65">
        <w:br w:type="page"/>
      </w:r>
    </w:p>
    <w:p w:rsidR="00426447" w:rsidRDefault="00426447" w:rsidP="005D4703">
      <w:pPr>
        <w:pStyle w:val="NoSpacing"/>
      </w:pPr>
    </w:p>
    <w:p w:rsidR="00426447" w:rsidRDefault="00426447" w:rsidP="00426447">
      <w:pPr>
        <w:pStyle w:val="Heading2"/>
      </w:pPr>
      <w:r>
        <w:t>Audit Manager (requirement 8.29)</w:t>
      </w:r>
    </w:p>
    <w:p w:rsidR="00426447" w:rsidRDefault="00426447" w:rsidP="005D4703">
      <w:pPr>
        <w:pStyle w:val="NoSpacing"/>
      </w:pPr>
      <w:r>
        <w:t xml:space="preserve">The </w:t>
      </w:r>
      <w:r w:rsidR="0003118C">
        <w:t>Audit M</w:t>
      </w:r>
      <w:r>
        <w:t xml:space="preserve">anager records the Cat3 audit events to the audit trail log </w:t>
      </w:r>
      <w:proofErr w:type="gramStart"/>
      <w:r>
        <w:t>( serial</w:t>
      </w:r>
      <w:proofErr w:type="gramEnd"/>
      <w:r>
        <w:t xml:space="preserve"> flash ) growing the trail from bottom up.</w:t>
      </w:r>
    </w:p>
    <w:p w:rsidR="00426447" w:rsidRDefault="00426447" w:rsidP="005D4703">
      <w:pPr>
        <w:pStyle w:val="NoSpacing"/>
      </w:pPr>
      <w:r>
        <w:t xml:space="preserve">Meaning the oldest record will be in the lowest sector </w:t>
      </w:r>
      <w:r w:rsidR="00D84703">
        <w:t xml:space="preserve">and page </w:t>
      </w:r>
      <w:r>
        <w:t>of the serial flash.</w:t>
      </w:r>
    </w:p>
    <w:p w:rsidR="00426447" w:rsidRDefault="00426447" w:rsidP="005D4703">
      <w:pPr>
        <w:pStyle w:val="NoSpacing"/>
      </w:pPr>
    </w:p>
    <w:p w:rsidR="00426447" w:rsidRDefault="00426447" w:rsidP="005D4703">
      <w:pPr>
        <w:pStyle w:val="NoSpacing"/>
      </w:pPr>
      <w:r>
        <w:t xml:space="preserve">The </w:t>
      </w:r>
      <w:r w:rsidR="0003118C">
        <w:t>Audit M</w:t>
      </w:r>
      <w:r>
        <w:t>anager will keep track of the audit trail statistics and will manage audit trail rollover in accordance with requirement 8.28a and 8.29.</w:t>
      </w:r>
    </w:p>
    <w:p w:rsidR="00426447" w:rsidRDefault="00426447" w:rsidP="005D4703">
      <w:pPr>
        <w:pStyle w:val="NoSpacing"/>
      </w:pPr>
    </w:p>
    <w:p w:rsidR="00426447" w:rsidRDefault="00426447" w:rsidP="005D4703">
      <w:pPr>
        <w:pStyle w:val="NoSpacing"/>
      </w:pPr>
      <w:r>
        <w:object w:dxaOrig="10475" w:dyaOrig="10665">
          <v:shape id="_x0000_i1038" type="#_x0000_t75" style="width:523.5pt;height:533.25pt" o:ole="">
            <v:imagedata r:id="rId30" o:title=""/>
          </v:shape>
          <o:OLEObject Type="Embed" ProgID="Visio.Drawing.11" ShapeID="_x0000_i1038" DrawAspect="Content" ObjectID="_1529481229" r:id="rId31"/>
        </w:object>
      </w:r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  <w:r>
        <w:lastRenderedPageBreak/>
        <w:t>Unit Test results:</w:t>
      </w:r>
      <w:bookmarkStart w:id="0" w:name="_GoBack"/>
      <w:bookmarkEnd w:id="0"/>
    </w:p>
    <w:p w:rsidR="00E00083" w:rsidRDefault="00E00083" w:rsidP="005D4703">
      <w:pPr>
        <w:pStyle w:val="NoSpacing"/>
      </w:pPr>
    </w:p>
    <w:p w:rsidR="00E00083" w:rsidRDefault="00E00083" w:rsidP="005D4703">
      <w:pPr>
        <w:pStyle w:val="NoSpacing"/>
      </w:pPr>
      <w:r>
        <w:t>Rollover:</w:t>
      </w:r>
    </w:p>
    <w:p w:rsidR="00E00083" w:rsidRDefault="00E00083" w:rsidP="005D4703">
      <w:pPr>
        <w:pStyle w:val="NoSpacing"/>
      </w:pPr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>] WgCat3AuditStatistics</w:t>
      </w:r>
    </w:p>
    <w:p w:rsidR="00E00083" w:rsidRDefault="00E00083" w:rsidP="00E00083">
      <w:pPr>
        <w:pStyle w:val="NoSpacing"/>
      </w:pPr>
      <w:r>
        <w:t xml:space="preserve">[WeigherCat3Statistics] WeigherCat3Statistics: </w:t>
      </w:r>
    </w:p>
    <w:p w:rsidR="00E00083" w:rsidRDefault="00E00083" w:rsidP="00E00083">
      <w:pPr>
        <w:pStyle w:val="NoSpacing"/>
      </w:pPr>
      <w:r>
        <w:t>[WeigherCat3Statistics] Total number of audit trail pages: 16</w:t>
      </w:r>
    </w:p>
    <w:p w:rsidR="00E00083" w:rsidRDefault="00E00083" w:rsidP="00E00083">
      <w:pPr>
        <w:pStyle w:val="NoSpacing"/>
      </w:pPr>
      <w:r>
        <w:t>[WeigherCat3Statistics] Total number of audit records per page: 128</w:t>
      </w:r>
    </w:p>
    <w:p w:rsidR="00E00083" w:rsidRDefault="00E00083" w:rsidP="00E00083">
      <w:pPr>
        <w:pStyle w:val="NoSpacing"/>
      </w:pPr>
      <w:r>
        <w:t>[WeigherCat3Statistics] Audit Manager current working page: 0</w:t>
      </w:r>
    </w:p>
    <w:p w:rsidR="00E00083" w:rsidRDefault="00E00083" w:rsidP="00E00083">
      <w:pPr>
        <w:pStyle w:val="NoSpacing"/>
      </w:pPr>
      <w:r>
        <w:t>[WeigherCat3Statistics] Total number of free audit records: 0</w:t>
      </w:r>
    </w:p>
    <w:p w:rsidR="00E00083" w:rsidRDefault="00E00083" w:rsidP="00E00083">
      <w:pPr>
        <w:pStyle w:val="NoSpacing"/>
      </w:pPr>
      <w:r>
        <w:t>[WeigherCat3Statistics] Total number of recorded events: 2048</w:t>
      </w:r>
    </w:p>
    <w:p w:rsidR="00E00083" w:rsidRDefault="00E00083" w:rsidP="00E00083">
      <w:pPr>
        <w:pStyle w:val="NoSpacing"/>
      </w:pPr>
      <w:r>
        <w:t>[WeigherCat3Statistics] Total number of calibration records: 1019</w:t>
      </w:r>
    </w:p>
    <w:p w:rsidR="00E00083" w:rsidRDefault="00E00083" w:rsidP="00E00083">
      <w:pPr>
        <w:pStyle w:val="NoSpacing"/>
      </w:pPr>
      <w:r>
        <w:t>[WeigherCat3Statistics] Total number of configuration records 1029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gainCoefficient</w:t>
      </w:r>
      <w:proofErr w:type="spellEnd"/>
      <w:r>
        <w:t xml:space="preserve"> parameter has changed: 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centerOfMain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zeroReference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weigherModel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minWeightPri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maxWeigh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filterSpeed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divisionSize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Test</w:t>
      </w:r>
      <w:proofErr w:type="spellEnd"/>
      <w:r>
        <w:t>] Test Message Count: 3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Test</w:t>
      </w:r>
      <w:proofErr w:type="spellEnd"/>
      <w:r>
        <w:t xml:space="preserve">] Sending WeigherWriteCat3Record: POUNDS_FOR_MULTIPLIER 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CommManager.Message</w:t>
      </w:r>
      <w:proofErr w:type="spellEnd"/>
      <w:r>
        <w:t>] WgCat3WriteRecord</w:t>
      </w:r>
    </w:p>
    <w:p w:rsidR="00E00083" w:rsidRDefault="00E00083" w:rsidP="00E00083">
      <w:pPr>
        <w:pStyle w:val="NoSpacing"/>
      </w:pPr>
      <w:r>
        <w:t xml:space="preserve">[WeigherWriteCat3Record] WeigherWriteCat3Record: </w:t>
      </w:r>
    </w:p>
    <w:p w:rsidR="00E00083" w:rsidRDefault="00E00083" w:rsidP="00E00083">
      <w:pPr>
        <w:pStyle w:val="NoSpacing"/>
      </w:pPr>
      <w:r>
        <w:t>[WeigherWriteCat3Record] record event: 1</w:t>
      </w:r>
    </w:p>
    <w:p w:rsidR="00E00083" w:rsidRDefault="00E00083" w:rsidP="00E00083">
      <w:pPr>
        <w:pStyle w:val="NoSpacing"/>
      </w:pPr>
      <w:r>
        <w:t>[WeigherWriteCat3Record] record parameter: 14</w:t>
      </w:r>
    </w:p>
    <w:p w:rsidR="00E00083" w:rsidRDefault="00E00083" w:rsidP="00E00083">
      <w:pPr>
        <w:pStyle w:val="NoSpacing"/>
      </w:pPr>
      <w:r>
        <w:t>[WeigherWriteCat3Record] record audit type: 0</w:t>
      </w:r>
    </w:p>
    <w:p w:rsidR="00E00083" w:rsidRDefault="00E00083" w:rsidP="00E00083">
      <w:pPr>
        <w:pStyle w:val="NoSpacing"/>
      </w:pPr>
      <w:r>
        <w:t>[WeigherWriteCat3Record] Epoch Time: 19088743</w:t>
      </w:r>
    </w:p>
    <w:p w:rsidR="00E00083" w:rsidRDefault="00E00083" w:rsidP="00E00083">
      <w:pPr>
        <w:pStyle w:val="NoSpacing"/>
      </w:pPr>
      <w:r>
        <w:t>[WeigherWriteCat3Record] record new value: 0</w:t>
      </w:r>
    </w:p>
    <w:p w:rsidR="00E00083" w:rsidRDefault="00E00083" w:rsidP="00E00083">
      <w:pPr>
        <w:pStyle w:val="NoSpacing"/>
      </w:pPr>
      <w:r>
        <w:t>[WeigherWriteCat3Record] record audit previous value: 1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Test</w:t>
      </w:r>
      <w:proofErr w:type="spellEnd"/>
      <w:r>
        <w:t>] Test Message Count: 4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Test</w:t>
      </w:r>
      <w:proofErr w:type="spellEnd"/>
      <w:r>
        <w:t>] Sending WgCat3ReqStatistic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CommManager.Message</w:t>
      </w:r>
      <w:proofErr w:type="spellEnd"/>
      <w:r>
        <w:t>] WgCat3ReqStatistics</w:t>
      </w:r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>] WgCat3RecordStatu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Message</w:t>
      </w:r>
      <w:proofErr w:type="spellEnd"/>
      <w:r>
        <w:t>] WeigherCat3RecordStatu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Message</w:t>
      </w:r>
      <w:proofErr w:type="spellEnd"/>
      <w:r>
        <w:t>] WeigherCat3RecordStatus: Was record saved: 1</w:t>
      </w:r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>] WgCat3AuditStatistics</w:t>
      </w:r>
    </w:p>
    <w:p w:rsidR="00E00083" w:rsidRDefault="00E00083" w:rsidP="00E00083">
      <w:pPr>
        <w:pStyle w:val="NoSpacing"/>
      </w:pPr>
      <w:r>
        <w:t xml:space="preserve">[WeigherCat3Statistics] WeigherCat3Statistics: </w:t>
      </w:r>
    </w:p>
    <w:p w:rsidR="00E00083" w:rsidRDefault="00E00083" w:rsidP="00E00083">
      <w:pPr>
        <w:pStyle w:val="NoSpacing"/>
      </w:pPr>
      <w:r>
        <w:t>[WeigherCat3Statistics] Total number of audit trail pages: 16</w:t>
      </w:r>
    </w:p>
    <w:p w:rsidR="00E00083" w:rsidRDefault="00E00083" w:rsidP="00E00083">
      <w:pPr>
        <w:pStyle w:val="NoSpacing"/>
      </w:pPr>
      <w:r>
        <w:t>[WeigherCat3Statistics] Total number of audit records per page: 128</w:t>
      </w:r>
    </w:p>
    <w:p w:rsidR="00E00083" w:rsidRDefault="00E00083" w:rsidP="00E00083">
      <w:pPr>
        <w:pStyle w:val="NoSpacing"/>
      </w:pPr>
      <w:r>
        <w:t>[WeigherCat3Statistics] Audit Manager current working page: 0</w:t>
      </w:r>
    </w:p>
    <w:p w:rsidR="00E00083" w:rsidRDefault="00E00083" w:rsidP="00E00083">
      <w:pPr>
        <w:pStyle w:val="NoSpacing"/>
      </w:pPr>
      <w:r>
        <w:t>[WeigherCat3Statistics] Total number of free audit records: 1023</w:t>
      </w:r>
    </w:p>
    <w:p w:rsidR="00E00083" w:rsidRDefault="00E00083" w:rsidP="00E00083">
      <w:pPr>
        <w:pStyle w:val="NoSpacing"/>
      </w:pPr>
      <w:r>
        <w:t>[WeigherCat3Statistics] Total number of recorded events: 1025</w:t>
      </w:r>
    </w:p>
    <w:p w:rsidR="00E00083" w:rsidRDefault="00E00083" w:rsidP="00E00083">
      <w:pPr>
        <w:pStyle w:val="NoSpacing"/>
      </w:pPr>
      <w:r>
        <w:t>[WeigherCat3Statistics] Total number of calibration records: 507</w:t>
      </w:r>
    </w:p>
    <w:p w:rsidR="00E00083" w:rsidRDefault="00E00083" w:rsidP="00E00083">
      <w:pPr>
        <w:pStyle w:val="NoSpacing"/>
      </w:pPr>
      <w:r>
        <w:t>[WeigherCat3Statistics] Total number of configuration records 518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gainCoefficient</w:t>
      </w:r>
      <w:proofErr w:type="spellEnd"/>
      <w:r>
        <w:t xml:space="preserve"> parameter has changed: 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centerOfMain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zeroReference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lastRenderedPageBreak/>
        <w:t xml:space="preserve">[WeigherCat3Statistics] Total number of times </w:t>
      </w:r>
      <w:proofErr w:type="spellStart"/>
      <w:r>
        <w:t>weigherModel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minWeightPri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maxWeigh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filterSpeed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divisionSize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>] WgCat3RecordStatu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Message</w:t>
      </w:r>
      <w:proofErr w:type="spellEnd"/>
      <w:r>
        <w:t>] WeigherCat3RecordStatu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Message</w:t>
      </w:r>
      <w:proofErr w:type="spellEnd"/>
      <w:r>
        <w:t>] WeigherCat3RecordStatus: Was record saved: 1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CommManager.Message</w:t>
      </w:r>
      <w:proofErr w:type="spellEnd"/>
      <w:r>
        <w:t>] WgCat3ReqStatistics</w:t>
      </w:r>
    </w:p>
    <w:p w:rsidR="00E00083" w:rsidRDefault="00E00083" w:rsidP="00E00083">
      <w:pPr>
        <w:pStyle w:val="NoSpacing"/>
      </w:pPr>
      <w:r>
        <w:t>[</w:t>
      </w:r>
      <w:proofErr w:type="spellStart"/>
      <w:r>
        <w:t>WeigherCommManager.Message</w:t>
      </w:r>
      <w:proofErr w:type="spellEnd"/>
      <w:r>
        <w:t>] WgCat3WriteRecord</w:t>
      </w:r>
    </w:p>
    <w:p w:rsidR="00E00083" w:rsidRDefault="00E00083" w:rsidP="00E00083">
      <w:pPr>
        <w:pStyle w:val="NoSpacing"/>
      </w:pPr>
      <w:r>
        <w:t xml:space="preserve">[WeigherWriteCat3Record] WeigherWriteCat3Record: </w:t>
      </w:r>
    </w:p>
    <w:p w:rsidR="00E00083" w:rsidRDefault="00E00083" w:rsidP="00E00083">
      <w:pPr>
        <w:pStyle w:val="NoSpacing"/>
      </w:pPr>
      <w:r>
        <w:t>[WeigherWriteCat3Record] record event: 1</w:t>
      </w:r>
    </w:p>
    <w:p w:rsidR="00E00083" w:rsidRDefault="00E00083" w:rsidP="00E00083">
      <w:pPr>
        <w:pStyle w:val="NoSpacing"/>
      </w:pPr>
      <w:r>
        <w:t>[WeigherWriteCat3Record] record parameter: 13</w:t>
      </w:r>
    </w:p>
    <w:p w:rsidR="00E00083" w:rsidRDefault="00E00083" w:rsidP="00E00083">
      <w:pPr>
        <w:pStyle w:val="NoSpacing"/>
      </w:pPr>
      <w:r>
        <w:t>[WeigherWriteCat3Record] record audit type: 1</w:t>
      </w:r>
    </w:p>
    <w:p w:rsidR="00E00083" w:rsidRDefault="00E00083" w:rsidP="00E00083">
      <w:pPr>
        <w:pStyle w:val="NoSpacing"/>
      </w:pPr>
      <w:r>
        <w:t>[WeigherWriteCat3Record] Epoch Time: 162254319</w:t>
      </w:r>
    </w:p>
    <w:p w:rsidR="00E00083" w:rsidRDefault="00E00083" w:rsidP="00E00083">
      <w:pPr>
        <w:pStyle w:val="NoSpacing"/>
      </w:pPr>
      <w:r>
        <w:t>[WeigherWriteCat3Record] record new value: 1</w:t>
      </w:r>
    </w:p>
    <w:p w:rsidR="00E00083" w:rsidRDefault="00E00083" w:rsidP="00E00083">
      <w:pPr>
        <w:pStyle w:val="NoSpacing"/>
      </w:pPr>
      <w:r>
        <w:t>[WeigherWriteCat3Record] record audit previous value: 0</w:t>
      </w:r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 xml:space="preserve">] </w:t>
      </w:r>
      <w:proofErr w:type="spellStart"/>
      <w:r>
        <w:t>WgWakeup</w:t>
      </w:r>
      <w:proofErr w:type="spellEnd"/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 xml:space="preserve">] </w:t>
      </w:r>
      <w:proofErr w:type="spellStart"/>
      <w:r>
        <w:t>WgStatus</w:t>
      </w:r>
      <w:proofErr w:type="spellEnd"/>
    </w:p>
    <w:p w:rsidR="00E00083" w:rsidRDefault="00E00083" w:rsidP="00E00083">
      <w:pPr>
        <w:pStyle w:val="NoSpacing"/>
      </w:pPr>
      <w:r>
        <w:t>[</w:t>
      </w:r>
      <w:proofErr w:type="spellStart"/>
      <w:r>
        <w:t>WeigherManager.Message</w:t>
      </w:r>
      <w:proofErr w:type="spellEnd"/>
      <w:r>
        <w:t xml:space="preserve">] </w:t>
      </w:r>
      <w:proofErr w:type="spellStart"/>
      <w:r>
        <w:t>WgStatus</w:t>
      </w:r>
      <w:proofErr w:type="spellEnd"/>
    </w:p>
    <w:p w:rsidR="00E00083" w:rsidRDefault="00E00083" w:rsidP="00E00083">
      <w:pPr>
        <w:pStyle w:val="NoSpacing"/>
      </w:pPr>
      <w:r>
        <w:t>[</w:t>
      </w:r>
      <w:proofErr w:type="spellStart"/>
      <w:proofErr w:type="gramStart"/>
      <w:r>
        <w:t>APCCommManager.Weigher.Message.In</w:t>
      </w:r>
      <w:proofErr w:type="spellEnd"/>
      <w:proofErr w:type="gramEnd"/>
      <w:r>
        <w:t>] WgCat3AuditStatistics</w:t>
      </w:r>
    </w:p>
    <w:p w:rsidR="00E00083" w:rsidRDefault="00E00083" w:rsidP="00E00083">
      <w:pPr>
        <w:pStyle w:val="NoSpacing"/>
      </w:pPr>
      <w:r>
        <w:t xml:space="preserve">[WeigherCat3Statistics] WeigherCat3Statistics: </w:t>
      </w:r>
    </w:p>
    <w:p w:rsidR="00E00083" w:rsidRDefault="00E00083" w:rsidP="00E00083">
      <w:pPr>
        <w:pStyle w:val="NoSpacing"/>
      </w:pPr>
      <w:r>
        <w:t>[WeigherCat3Statistics] Total number of audit trail pages: 16</w:t>
      </w:r>
    </w:p>
    <w:p w:rsidR="00E00083" w:rsidRDefault="00E00083" w:rsidP="00E00083">
      <w:pPr>
        <w:pStyle w:val="NoSpacing"/>
      </w:pPr>
      <w:r>
        <w:t>[WeigherCat3Statistics] Total number of audit records per page: 128</w:t>
      </w:r>
    </w:p>
    <w:p w:rsidR="00E00083" w:rsidRDefault="00E00083" w:rsidP="00E00083">
      <w:pPr>
        <w:pStyle w:val="NoSpacing"/>
      </w:pPr>
      <w:r>
        <w:t>[WeigherCat3Statistics] Audit Manager current working page: 0</w:t>
      </w:r>
    </w:p>
    <w:p w:rsidR="00E00083" w:rsidRDefault="00E00083" w:rsidP="00E00083">
      <w:pPr>
        <w:pStyle w:val="NoSpacing"/>
      </w:pPr>
      <w:r>
        <w:t>[WeigherCat3Statistics] Total number of free audit records: 1022</w:t>
      </w:r>
    </w:p>
    <w:p w:rsidR="00E00083" w:rsidRDefault="00E00083" w:rsidP="00E00083">
      <w:pPr>
        <w:pStyle w:val="NoSpacing"/>
      </w:pPr>
      <w:r>
        <w:t>[WeigherCat3Statistics] Total number of recorded events: 1026</w:t>
      </w:r>
    </w:p>
    <w:p w:rsidR="00E00083" w:rsidRDefault="00E00083" w:rsidP="00E00083">
      <w:pPr>
        <w:pStyle w:val="NoSpacing"/>
      </w:pPr>
      <w:r>
        <w:t>[WeigherCat3Statistics] Total number of calibration records: 507</w:t>
      </w:r>
    </w:p>
    <w:p w:rsidR="00E00083" w:rsidRDefault="00E00083" w:rsidP="00E00083">
      <w:pPr>
        <w:pStyle w:val="NoSpacing"/>
      </w:pPr>
      <w:r>
        <w:t>[WeigherCat3Statistics] Total number of configuration records 519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gainCoefficient</w:t>
      </w:r>
      <w:proofErr w:type="spellEnd"/>
      <w:r>
        <w:t xml:space="preserve"> parameter has changed: 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offsetCoefficient</w:t>
      </w:r>
      <w:proofErr w:type="spellEnd"/>
      <w:r>
        <w:t xml:space="preserve"> parameter has changed:0</w:t>
      </w:r>
    </w:p>
    <w:p w:rsidR="00E00083" w:rsidRPr="005F42B8" w:rsidRDefault="00E00083" w:rsidP="00E00083">
      <w:pPr>
        <w:pStyle w:val="NoSpacing"/>
      </w:pPr>
      <w:r>
        <w:t xml:space="preserve">[WeigherCat3Statistics] Total number of times </w:t>
      </w:r>
      <w:proofErr w:type="spellStart"/>
      <w:r>
        <w:t>centerOfMain</w:t>
      </w:r>
      <w:proofErr w:type="spellEnd"/>
      <w:r>
        <w:t xml:space="preserve"> parameter has changed:0</w:t>
      </w:r>
    </w:p>
    <w:sectPr w:rsidR="00E00083" w:rsidRPr="005F42B8" w:rsidSect="002041D3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388E"/>
    <w:rsid w:val="0003118C"/>
    <w:rsid w:val="00096405"/>
    <w:rsid w:val="001372BF"/>
    <w:rsid w:val="00143A51"/>
    <w:rsid w:val="001A2415"/>
    <w:rsid w:val="001B2A73"/>
    <w:rsid w:val="001F3311"/>
    <w:rsid w:val="002041D3"/>
    <w:rsid w:val="0021648C"/>
    <w:rsid w:val="002D7B8E"/>
    <w:rsid w:val="00363216"/>
    <w:rsid w:val="003F0B26"/>
    <w:rsid w:val="00402AF9"/>
    <w:rsid w:val="00426447"/>
    <w:rsid w:val="00455514"/>
    <w:rsid w:val="005665FF"/>
    <w:rsid w:val="00585291"/>
    <w:rsid w:val="005C7DD4"/>
    <w:rsid w:val="005D4703"/>
    <w:rsid w:val="005E5639"/>
    <w:rsid w:val="005F42B8"/>
    <w:rsid w:val="005F5911"/>
    <w:rsid w:val="0060539E"/>
    <w:rsid w:val="00630082"/>
    <w:rsid w:val="006445B6"/>
    <w:rsid w:val="006A722C"/>
    <w:rsid w:val="007146A1"/>
    <w:rsid w:val="0090388E"/>
    <w:rsid w:val="009A3022"/>
    <w:rsid w:val="009B367B"/>
    <w:rsid w:val="009D54B1"/>
    <w:rsid w:val="009F4FF3"/>
    <w:rsid w:val="00A121E1"/>
    <w:rsid w:val="00A61A65"/>
    <w:rsid w:val="00AF4C9D"/>
    <w:rsid w:val="00B02CC5"/>
    <w:rsid w:val="00C2171B"/>
    <w:rsid w:val="00CC692D"/>
    <w:rsid w:val="00CC7540"/>
    <w:rsid w:val="00CD3B80"/>
    <w:rsid w:val="00CD5D8F"/>
    <w:rsid w:val="00CD60EC"/>
    <w:rsid w:val="00CE0E57"/>
    <w:rsid w:val="00CE2CD8"/>
    <w:rsid w:val="00D13398"/>
    <w:rsid w:val="00D84703"/>
    <w:rsid w:val="00E00083"/>
    <w:rsid w:val="00E26225"/>
    <w:rsid w:val="00E35606"/>
    <w:rsid w:val="00E37E44"/>
    <w:rsid w:val="00EA2A49"/>
    <w:rsid w:val="00EE4535"/>
    <w:rsid w:val="00F07233"/>
    <w:rsid w:val="00F33AB6"/>
    <w:rsid w:val="00FA1CED"/>
    <w:rsid w:val="00FD47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7D6122"/>
  <w15:chartTrackingRefBased/>
  <w15:docId w15:val="{8CD962AF-B0EE-458F-8E36-36181D7922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38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0388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A302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0388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388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9038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0388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A302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CE2CD8"/>
    <w:pPr>
      <w:spacing w:after="0" w:line="240" w:lineRule="auto"/>
    </w:pPr>
  </w:style>
  <w:style w:type="table" w:styleId="TableGrid">
    <w:name w:val="Table Grid"/>
    <w:basedOn w:val="TableNormal"/>
    <w:uiPriority w:val="39"/>
    <w:rsid w:val="005D47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38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4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6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8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9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65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5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4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13</TotalTime>
  <Pages>13</Pages>
  <Words>1911</Words>
  <Characters>1089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 Swift</dc:creator>
  <cp:keywords/>
  <dc:description/>
  <cp:lastModifiedBy>Aaron  Swift</cp:lastModifiedBy>
  <cp:revision>30</cp:revision>
  <dcterms:created xsi:type="dcterms:W3CDTF">2016-06-21T19:43:00Z</dcterms:created>
  <dcterms:modified xsi:type="dcterms:W3CDTF">2016-07-08T15:07:00Z</dcterms:modified>
</cp:coreProperties>
</file>